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Titel"/>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rsidR="002C6813">
        <w:br/>
        <w:t>Co-Leitung:</w:t>
      </w:r>
      <w:r w:rsidR="002C6813">
        <w:tab/>
      </w:r>
      <w:r w:rsidR="002C6813">
        <w:tab/>
      </w:r>
      <w:proofErr w:type="spellStart"/>
      <w:r w:rsidR="002C6813">
        <w:t>Jonientz</w:t>
      </w:r>
      <w:proofErr w:type="spellEnd"/>
      <w:r w:rsidR="002C6813">
        <w:t xml:space="preserve">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 xml:space="preserve">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94274A">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94274A">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94274A">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94274A">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94274A">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94274A">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94274A"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32850"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 xml:space="preserve">Jan ist für die Datenbank zuständig. Er erstellt die Beziehungen von der DB zur Website und ist verantwortlich für die Kontrolle der Codes, die von </w:t>
      </w:r>
      <w:proofErr w:type="gramStart"/>
      <w:r>
        <w:t>den</w:t>
      </w:r>
      <w:proofErr w:type="gramEnd"/>
      <w:r>
        <w:t xml:space="preserve"> Programmieren erstellt wurden.</w:t>
      </w:r>
      <w:r>
        <w:br/>
        <w:t xml:space="preserve">Dazu hat er noch unsere Planung der Website mit </w:t>
      </w:r>
      <w:proofErr w:type="spellStart"/>
      <w:r>
        <w:t>Powerpoint</w:t>
      </w:r>
      <w:proofErr w:type="spellEnd"/>
      <w:r>
        <w:t xml:space="preserve">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r>
      <w:r>
        <w:lastRenderedPageBreak/>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r w:rsidR="004D0BD9">
        <w:t>S</w:t>
      </w:r>
      <w:r>
        <w:t>peicherung)</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r w:rsidR="004D0BD9">
        <w:t>S</w:t>
      </w:r>
      <w:r>
        <w:t>peicherung)</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r w:rsidR="004D0BD9">
        <w:t>S</w:t>
      </w:r>
      <w:r>
        <w:t>peicherung)</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965339">
      <w:pPr>
        <w:pStyle w:val="Listenabsatz"/>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rsidR="004D0BD9">
        <w:t xml:space="preserve"> listen (bester </w:t>
      </w:r>
      <w:r w:rsidR="00F32651">
        <w:t>S</w:t>
      </w:r>
      <w:r>
        <w:t>pieler,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lastRenderedPageBreak/>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lastRenderedPageBreak/>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r>
      <w:r w:rsidR="00D3653D">
        <w:lastRenderedPageBreak/>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 xml:space="preserve">nen als die existierenden </w:t>
      </w:r>
      <w:proofErr w:type="spellStart"/>
      <w:r w:rsidR="00C918DF">
        <w:t>Standa</w:t>
      </w:r>
      <w:r w:rsidR="007D7957">
        <w:t>lone</w:t>
      </w:r>
      <w:proofErr w:type="spellEnd"/>
      <w:r w:rsidR="007D7957">
        <w:t xml:space="preserv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2832851"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w:t>
      </w:r>
      <w:proofErr w:type="spellEnd"/>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lastRenderedPageBreak/>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Arbeitspaket A</w:t>
      </w:r>
      <w:bookmarkEnd w:id="44"/>
      <w:r>
        <w:t xml:space="preserve"> </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FC2F0A">
            <w:pPr>
              <w:rPr>
                <w:rFonts w:cs="Arial"/>
              </w:rPr>
            </w:pPr>
            <w:r w:rsidRPr="002E1535">
              <w:rPr>
                <w:rFonts w:cs="Arial"/>
              </w:rPr>
              <w:t xml:space="preserve">Titel (Bezeichnung): </w:t>
            </w:r>
            <w:proofErr w:type="spellStart"/>
            <w:r w:rsidR="00FC2F0A">
              <w:rPr>
                <w:rFonts w:cs="Arial"/>
              </w:rPr>
              <w:t>html</w:t>
            </w:r>
            <w:proofErr w:type="spellEnd"/>
            <w:r w:rsidR="00FC2F0A">
              <w:rPr>
                <w:rFonts w:cs="Arial"/>
              </w:rPr>
              <w:t xml:space="preserve"> 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bookmarkStart w:id="45" w:name="_GoBack"/>
            <w:bookmarkEnd w:id="45"/>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 xml:space="preserve">onzeption verschiedenen Seiten wurde im </w:t>
            </w:r>
            <w:proofErr w:type="spellStart"/>
            <w:r>
              <w:rPr>
                <w:rFonts w:cs="Arial"/>
              </w:rPr>
              <w:t>Powerpoint</w:t>
            </w:r>
            <w:proofErr w:type="spellEnd"/>
            <w:r>
              <w:rPr>
                <w:rFonts w:cs="Arial"/>
              </w:rPr>
              <w:t xml:space="preserve">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Listenabsatz"/>
              <w:numPr>
                <w:ilvl w:val="0"/>
                <w:numId w:val="17"/>
              </w:numPr>
              <w:rPr>
                <w:rFonts w:cs="Arial"/>
              </w:rPr>
            </w:pPr>
            <w:r>
              <w:rPr>
                <w:rFonts w:cs="Arial"/>
              </w:rPr>
              <w:t>Layout erstellen</w:t>
            </w:r>
          </w:p>
          <w:p w:rsidR="00FC2F0A" w:rsidRDefault="00FC2F0A" w:rsidP="00FC2F0A">
            <w:pPr>
              <w:pStyle w:val="Listenabsatz"/>
              <w:numPr>
                <w:ilvl w:val="0"/>
                <w:numId w:val="17"/>
              </w:numPr>
              <w:rPr>
                <w:rFonts w:cs="Arial"/>
              </w:rPr>
            </w:pPr>
            <w:r>
              <w:rPr>
                <w:rFonts w:cs="Arial"/>
              </w:rPr>
              <w:t>Farbkonzept definieren</w:t>
            </w:r>
          </w:p>
          <w:p w:rsidR="00FC2F0A" w:rsidRDefault="00FC2F0A" w:rsidP="00FC2F0A">
            <w:pPr>
              <w:pStyle w:val="Listenabsatz"/>
              <w:numPr>
                <w:ilvl w:val="0"/>
                <w:numId w:val="17"/>
              </w:numPr>
              <w:rPr>
                <w:rFonts w:cs="Arial"/>
              </w:rPr>
            </w:pPr>
            <w:r>
              <w:rPr>
                <w:rFonts w:cs="Arial"/>
              </w:rPr>
              <w:t>Templates für die verschiedenen Views</w:t>
            </w:r>
          </w:p>
          <w:p w:rsidR="00FC2F0A" w:rsidRPr="00FC2F0A" w:rsidRDefault="00FC2F0A" w:rsidP="00FC2F0A">
            <w:pPr>
              <w:pStyle w:val="Listenabsatz"/>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4844F7" w:rsidP="00215411">
            <w:pPr>
              <w:rPr>
                <w:rStyle w:val="FormatvorlageKomplexArial14ptRot"/>
                <w:color w:val="auto"/>
                <w:sz w:val="22"/>
                <w:szCs w:val="22"/>
              </w:rPr>
            </w:pP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FC2F0A" w:rsidRDefault="00FC2F0A" w:rsidP="004844F7"/>
    <w:p w:rsidR="00FC2F0A" w:rsidRDefault="00FC2F0A">
      <w:r>
        <w:br w:type="page"/>
      </w:r>
    </w:p>
    <w:p w:rsidR="00FC2F0A" w:rsidRDefault="00206F30" w:rsidP="00FC2F0A">
      <w:pPr>
        <w:pStyle w:val="berschrift3"/>
      </w:pPr>
      <w:r>
        <w:lastRenderedPageBreak/>
        <w:t>Arbeitspaket B</w:t>
      </w:r>
    </w:p>
    <w:p w:rsidR="00FC2F0A" w:rsidRPr="00361604" w:rsidRDefault="00FC2F0A" w:rsidP="00FC2F0A"/>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FC2F0A">
        <w:tc>
          <w:tcPr>
            <w:tcW w:w="9369"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FC2F0A">
        <w:tc>
          <w:tcPr>
            <w:tcW w:w="9369"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075A0D">
            <w:pPr>
              <w:rPr>
                <w:rFonts w:cs="Arial"/>
                <w:color w:val="FF0000"/>
              </w:rPr>
            </w:pPr>
            <w:r>
              <w:rPr>
                <w:rFonts w:cs="Arial"/>
              </w:rPr>
              <w:t>Es muss definiert sein, was wir für Funktionen in unsere Seite einbauen, damit wir die dazugehörigen Tabellen &amp; Attribute erstellen können, was wir ja schon bei der Planung des Grundgerüstes erledigt habe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Listenabsatz"/>
              <w:numPr>
                <w:ilvl w:val="0"/>
                <w:numId w:val="17"/>
              </w:numPr>
              <w:rPr>
                <w:rFonts w:cs="Arial"/>
              </w:rPr>
            </w:pPr>
            <w:r>
              <w:rPr>
                <w:rFonts w:cs="Arial"/>
              </w:rPr>
              <w:t>Datenmodell erstellen</w:t>
            </w:r>
          </w:p>
          <w:p w:rsidR="00075A0D" w:rsidRDefault="00075A0D" w:rsidP="00075A0D">
            <w:pPr>
              <w:pStyle w:val="Listenabsatz"/>
              <w:numPr>
                <w:ilvl w:val="0"/>
                <w:numId w:val="17"/>
              </w:numPr>
              <w:rPr>
                <w:rFonts w:cs="Arial"/>
              </w:rPr>
            </w:pPr>
            <w:r>
              <w:rPr>
                <w:rFonts w:cs="Arial"/>
              </w:rPr>
              <w:t>Beziehungen einzeichnen</w:t>
            </w:r>
          </w:p>
          <w:p w:rsidR="00075A0D" w:rsidRPr="00075A0D" w:rsidRDefault="00075A0D" w:rsidP="00075A0D">
            <w:pPr>
              <w:pStyle w:val="Listenabsatz"/>
              <w:numPr>
                <w:ilvl w:val="0"/>
                <w:numId w:val="17"/>
              </w:numPr>
              <w:rPr>
                <w:rFonts w:cs="Arial"/>
              </w:rPr>
            </w:pPr>
            <w:r>
              <w:rPr>
                <w:rFonts w:cs="Arial"/>
              </w:rPr>
              <w:t>Cascading</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075A0D" w:rsidP="00FC2F0A">
            <w:pPr>
              <w:rPr>
                <w:rStyle w:val="FormatvorlageKomplexArial14ptRot"/>
                <w:color w:val="auto"/>
                <w:sz w:val="22"/>
                <w:szCs w:val="22"/>
              </w:rPr>
            </w:pPr>
            <w:r>
              <w:t>In 0.5 Tagen muss das Paket erledigt sei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FC2F0A" w:rsidRDefault="00FC2F0A" w:rsidP="00FC2F0A">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FC2F0A" w:rsidRPr="002E1535" w:rsidRDefault="00FC2F0A" w:rsidP="00FC2F0A">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FC2F0A" w:rsidP="00FC2F0A">
            <w:pPr>
              <w:rPr>
                <w:rFonts w:cs="Arial"/>
                <w:highlight w:val="yellow"/>
              </w:rPr>
            </w:pPr>
            <w:r w:rsidRPr="009F0088">
              <w:rPr>
                <w:rFonts w:cs="Arial"/>
                <w:highlight w:val="yellow"/>
              </w:rPr>
              <w:t>Prüfen ob alle vorangegangenen AP abgeschlossen sind</w:t>
            </w:r>
          </w:p>
          <w:p w:rsidR="00FC2F0A" w:rsidRPr="009F0088" w:rsidRDefault="00FC2F0A" w:rsidP="00FC2F0A">
            <w:pPr>
              <w:rPr>
                <w:rFonts w:cs="Arial"/>
                <w:color w:val="FF0000"/>
              </w:rPr>
            </w:pPr>
            <w:r w:rsidRPr="009F0088">
              <w:rPr>
                <w:rFonts w:cs="Arial"/>
                <w:highlight w:val="yellow"/>
              </w:rPr>
              <w:t>Soll/Ist Vergleich machen</w:t>
            </w:r>
          </w:p>
        </w:tc>
        <w:tc>
          <w:tcPr>
            <w:tcW w:w="2164"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FC2F0A" w:rsidRPr="009F0088" w:rsidRDefault="00FC2F0A" w:rsidP="00FC2F0A">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FC2F0A" w:rsidRDefault="00FC2F0A" w:rsidP="00FC2F0A"/>
    <w:p w:rsidR="00FC2F0A" w:rsidRDefault="00FC2F0A">
      <w:r>
        <w:br w:type="page"/>
      </w:r>
    </w:p>
    <w:p w:rsidR="00FC2F0A" w:rsidRDefault="00206F30" w:rsidP="00FC2F0A">
      <w:pPr>
        <w:pStyle w:val="berschrift3"/>
      </w:pPr>
      <w:r>
        <w:lastRenderedPageBreak/>
        <w:t>Arbeitspaket C</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 xml:space="preserve">Benutzer </w:t>
            </w:r>
            <w:proofErr w:type="spellStart"/>
            <w:r w:rsidR="00075A0D" w:rsidRPr="00075A0D">
              <w:rPr>
                <w:rFonts w:cs="Arial"/>
              </w:rPr>
              <w:t>verwaltung</w:t>
            </w:r>
            <w:proofErr w:type="spellEnd"/>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 xml:space="preserve">Ziel A: Registrierung, Login &amp; </w:t>
            </w:r>
            <w:proofErr w:type="spellStart"/>
            <w:r w:rsidR="00075A0D">
              <w:rPr>
                <w:rFonts w:cs="Arial"/>
              </w:rPr>
              <w:t>Logout</w:t>
            </w:r>
            <w:proofErr w:type="spellEnd"/>
            <w:r w:rsidR="00075A0D">
              <w:rPr>
                <w:rFonts w:cs="Arial"/>
              </w:rPr>
              <w:br/>
              <w:t xml:space="preserve">Ziel B: Gast </w:t>
            </w:r>
            <w:proofErr w:type="spellStart"/>
            <w:r w:rsidR="00075A0D">
              <w:rPr>
                <w:rFonts w:cs="Arial"/>
              </w:rPr>
              <w:t>erkennung</w:t>
            </w:r>
            <w:proofErr w:type="spellEnd"/>
            <w:r w:rsidR="00075A0D">
              <w:rPr>
                <w:rFonts w:cs="Arial"/>
              </w:rPr>
              <w:br/>
              <w:t>Ziel C: Benutzergruppen erstellen (Gast Spieler und Moderator)</w:t>
            </w:r>
            <w:r w:rsidR="00075A0D">
              <w:rPr>
                <w:rFonts w:cs="Arial"/>
              </w:rPr>
              <w:br/>
              <w:t>Ziel D: Profilseite</w:t>
            </w:r>
            <w:r w:rsidR="00075A0D">
              <w:rPr>
                <w:rFonts w:cs="Arial"/>
              </w:rPr>
              <w:br/>
              <w:t>Ziel E: Passwort zurücksetz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Listenabsatz"/>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FC2F0A" w:rsidP="00FC2F0A">
            <w:pPr>
              <w:rPr>
                <w:rStyle w:val="FormatvorlageKomplexArial14ptRot"/>
                <w:color w:val="auto"/>
                <w:sz w:val="22"/>
                <w:szCs w:val="22"/>
              </w:rPr>
            </w:pP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FC2F0A" w:rsidRDefault="00FC2F0A" w:rsidP="00FC2F0A">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FC2F0A" w:rsidRPr="002E1535" w:rsidRDefault="00FC2F0A" w:rsidP="00FC2F0A">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FC2F0A" w:rsidP="00FC2F0A">
            <w:pPr>
              <w:rPr>
                <w:rFonts w:cs="Arial"/>
                <w:highlight w:val="yellow"/>
              </w:rPr>
            </w:pPr>
            <w:r w:rsidRPr="009F0088">
              <w:rPr>
                <w:rFonts w:cs="Arial"/>
                <w:highlight w:val="yellow"/>
              </w:rPr>
              <w:t>Prüfen ob alle vorangegangenen AP abgeschlossen sind</w:t>
            </w:r>
          </w:p>
          <w:p w:rsidR="00FC2F0A" w:rsidRPr="009F0088" w:rsidRDefault="00FC2F0A" w:rsidP="00FC2F0A">
            <w:pPr>
              <w:rPr>
                <w:rFonts w:cs="Arial"/>
                <w:color w:val="FF0000"/>
              </w:rPr>
            </w:pPr>
            <w:r w:rsidRPr="009F0088">
              <w:rPr>
                <w:rFonts w:cs="Arial"/>
                <w:highlight w:val="yellow"/>
              </w:rPr>
              <w:t>Soll/Ist Vergleich machen</w:t>
            </w:r>
          </w:p>
        </w:tc>
        <w:tc>
          <w:tcPr>
            <w:tcW w:w="2164"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FC2F0A" w:rsidRPr="009F0088" w:rsidRDefault="00FC2F0A" w:rsidP="00FC2F0A">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FC2F0A" w:rsidRDefault="00FC2F0A" w:rsidP="00FC2F0A"/>
    <w:p w:rsidR="00FC2F0A" w:rsidRDefault="00FC2F0A">
      <w:r>
        <w:br w:type="page"/>
      </w:r>
    </w:p>
    <w:p w:rsidR="00FC2F0A" w:rsidRDefault="00206F30" w:rsidP="00FC2F0A">
      <w:pPr>
        <w:pStyle w:val="berschrift3"/>
      </w:pPr>
      <w:r>
        <w:lastRenderedPageBreak/>
        <w:t>Arbeitspaket D</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FC2F0A">
            <w:pPr>
              <w:rPr>
                <w:rFonts w:cs="Arial"/>
              </w:rPr>
            </w:pPr>
            <w:r w:rsidRPr="002E1535">
              <w:rPr>
                <w:rFonts w:cs="Arial"/>
              </w:rPr>
              <w:t>Ziele</w:t>
            </w:r>
            <w:r w:rsidR="00075A0D">
              <w:rPr>
                <w:rFonts w:cs="Arial"/>
              </w:rPr>
              <w:br/>
              <w:t xml:space="preserve">Ziel A: </w:t>
            </w:r>
            <w:r w:rsidR="00206F30">
              <w:rPr>
                <w:rFonts w:cs="Arial"/>
              </w:rPr>
              <w:t xml:space="preserve">Spielliste erstellen (Archiv mit Verweisen auf andere </w:t>
            </w:r>
            <w:proofErr w:type="spellStart"/>
            <w:r w:rsidR="00206F30">
              <w:rPr>
                <w:rFonts w:cs="Arial"/>
              </w:rPr>
              <w:t>Browsergames</w:t>
            </w:r>
            <w:proofErr w:type="spellEnd"/>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206F30">
            <w:pPr>
              <w:rPr>
                <w:rFonts w:cs="Arial"/>
                <w:color w:val="FF0000"/>
              </w:rPr>
            </w:pPr>
            <w:r>
              <w:rPr>
                <w:rFonts w:cs="Arial"/>
              </w:rPr>
              <w:t xml:space="preserve">Die Liste der verschiedenen Verweise auf andere </w:t>
            </w:r>
            <w:proofErr w:type="spellStart"/>
            <w:r>
              <w:rPr>
                <w:rFonts w:cs="Arial"/>
              </w:rPr>
              <w:t>Browsergames</w:t>
            </w:r>
            <w:proofErr w:type="spellEnd"/>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FC2F0A">
            <w:pPr>
              <w:rPr>
                <w:rFonts w:cs="Arial"/>
              </w:rPr>
            </w:pPr>
            <w:r>
              <w:rPr>
                <w:rFonts w:cs="Arial"/>
              </w:rPr>
              <w:t>Das HTML Grundgerüst muss erstellt sein &amp; das dazugehörige Template für die verschiedenen Views, damit wir auch diese Seite genau gleich designen wie alle anderen. So macht unsere Seite einen einheitlichen Eindruck.</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Listenabsatz"/>
              <w:numPr>
                <w:ilvl w:val="0"/>
                <w:numId w:val="17"/>
              </w:numPr>
              <w:rPr>
                <w:rFonts w:cs="Arial"/>
              </w:rPr>
            </w:pPr>
            <w:r>
              <w:rPr>
                <w:rFonts w:cs="Arial"/>
              </w:rPr>
              <w:t>Spielliste erstellen</w:t>
            </w:r>
          </w:p>
          <w:p w:rsidR="00206F30" w:rsidRPr="00206F30" w:rsidRDefault="00206F30" w:rsidP="00206F30">
            <w:pPr>
              <w:pStyle w:val="Listenabsatz"/>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Default="00FC2F0A" w:rsidP="00FC2F0A">
            <w:pPr>
              <w:rPr>
                <w:rFonts w:cs="Arial"/>
                <w:highlight w:val="yellow"/>
              </w:rPr>
            </w:pPr>
            <w:r w:rsidRPr="00DA367F">
              <w:rPr>
                <w:rFonts w:cs="Arial"/>
                <w:highlight w:val="yellow"/>
              </w:rPr>
              <w:t>In 0.5 Tagen muss dieses Paket fertig sein</w:t>
            </w:r>
          </w:p>
          <w:p w:rsidR="00FC2F0A" w:rsidRPr="00DA367F" w:rsidRDefault="00FC2F0A" w:rsidP="00FC2F0A">
            <w:pPr>
              <w:rPr>
                <w:rStyle w:val="FormatvorlageKomplexArial14ptRot"/>
                <w:color w:val="auto"/>
                <w:sz w:val="22"/>
                <w:szCs w:val="22"/>
              </w:rPr>
            </w:pPr>
            <w:r w:rsidRPr="00DA367F">
              <w:rPr>
                <w:rFonts w:cs="Arial"/>
                <w:highlight w:val="yellow"/>
              </w:rPr>
              <w:t>…</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Default="00FC2F0A" w:rsidP="00FC2F0A">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FC2F0A" w:rsidRPr="002E1535" w:rsidRDefault="00FC2F0A" w:rsidP="00FC2F0A">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Pr="009F0088" w:rsidRDefault="00FC2F0A" w:rsidP="00FC2F0A">
            <w:pPr>
              <w:rPr>
                <w:rFonts w:cs="Arial"/>
                <w:highlight w:val="yellow"/>
              </w:rPr>
            </w:pPr>
            <w:r w:rsidRPr="009F0088">
              <w:rPr>
                <w:rFonts w:cs="Arial"/>
                <w:highlight w:val="yellow"/>
              </w:rPr>
              <w:t>Prüfen ob alle vorangegangenen AP abgeschlossen sind</w:t>
            </w:r>
          </w:p>
          <w:p w:rsidR="00FC2F0A" w:rsidRPr="009F0088" w:rsidRDefault="00FC2F0A" w:rsidP="00FC2F0A">
            <w:pPr>
              <w:rPr>
                <w:rFonts w:cs="Arial"/>
                <w:color w:val="FF0000"/>
              </w:rPr>
            </w:pPr>
            <w:r w:rsidRPr="009F0088">
              <w:rPr>
                <w:rFonts w:cs="Arial"/>
                <w:highlight w:val="yellow"/>
              </w:rPr>
              <w:t>Soll/Ist Vergleich machen</w:t>
            </w:r>
          </w:p>
        </w:tc>
        <w:tc>
          <w:tcPr>
            <w:tcW w:w="2160"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FC2F0A" w:rsidRPr="009F0088" w:rsidRDefault="00FC2F0A" w:rsidP="00FC2F0A">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FC2F0A" w:rsidRPr="009F0088" w:rsidRDefault="00FC2F0A" w:rsidP="00FC2F0A">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FC2F0A" w:rsidRDefault="00FC2F0A" w:rsidP="00FC2F0A"/>
    <w:p w:rsidR="00B755CA" w:rsidRDefault="00B755CA" w:rsidP="004844F7"/>
    <w:p w:rsidR="00206F30" w:rsidRDefault="00B755CA">
      <w:r>
        <w:br w:type="page"/>
      </w:r>
    </w:p>
    <w:p w:rsidR="00206F30" w:rsidRDefault="00206F30" w:rsidP="00206F30">
      <w:pPr>
        <w:pStyle w:val="berschrift3"/>
      </w:pPr>
      <w:r>
        <w:lastRenderedPageBreak/>
        <w:t>Arbeitspaket E</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372434">
        <w:tc>
          <w:tcPr>
            <w:tcW w:w="9288" w:type="dxa"/>
            <w:gridSpan w:val="3"/>
          </w:tcPr>
          <w:p w:rsidR="00206F30" w:rsidRPr="002E1535" w:rsidRDefault="00206F30" w:rsidP="00206F30">
            <w:pPr>
              <w:rPr>
                <w:rFonts w:cs="Arial"/>
              </w:rPr>
            </w:pPr>
            <w:r w:rsidRPr="002E1535">
              <w:rPr>
                <w:rFonts w:cs="Arial"/>
              </w:rPr>
              <w:t xml:space="preserve">Titel (Bezeichnung): </w:t>
            </w:r>
            <w:r>
              <w:rPr>
                <w:rFonts w:cs="Arial"/>
              </w:rPr>
              <w:t xml:space="preserve">Spiel &amp; API Programmierung </w:t>
            </w:r>
          </w:p>
        </w:tc>
      </w:tr>
      <w:tr w:rsidR="00206F30" w:rsidRPr="002E1535" w:rsidTr="00372434">
        <w:tc>
          <w:tcPr>
            <w:tcW w:w="9288" w:type="dxa"/>
            <w:gridSpan w:val="3"/>
          </w:tcPr>
          <w:p w:rsidR="00206F30" w:rsidRPr="00F64481" w:rsidRDefault="00206F30" w:rsidP="00C0077C">
            <w:pPr>
              <w:rPr>
                <w:rFonts w:cs="Arial"/>
              </w:rPr>
            </w:pPr>
            <w:r w:rsidRPr="002E1535">
              <w:rPr>
                <w:rFonts w:cs="Arial"/>
              </w:rPr>
              <w:t>Ziele</w:t>
            </w:r>
            <w:r>
              <w:rPr>
                <w:rFonts w:cs="Arial"/>
              </w:rPr>
              <w:br/>
              <w:t>Ziel A: Controller definieren</w:t>
            </w:r>
            <w:r>
              <w:rPr>
                <w:rFonts w:cs="Arial"/>
              </w:rPr>
              <w:br/>
              <w:t>Ziel B: Zwischenspeicher definieren</w:t>
            </w:r>
            <w:r>
              <w:rPr>
                <w:rFonts w:cs="Arial"/>
              </w:rPr>
              <w:br/>
              <w:t xml:space="preserve">Ziel C: </w:t>
            </w:r>
            <w:r w:rsidR="00C0077C">
              <w:rPr>
                <w:rFonts w:cs="Arial"/>
              </w:rPr>
              <w:t xml:space="preserve">Schnittstelle zum Datenbankserver </w:t>
            </w:r>
            <w:r w:rsidR="00C0077C" w:rsidRPr="00C0077C">
              <w:rPr>
                <w:rFonts w:cs="Arial"/>
              </w:rPr>
              <w:t>Client-&gt;Ajax-&gt;Server</w:t>
            </w:r>
            <w:r w:rsidR="00C0077C">
              <w:rPr>
                <w:rFonts w:cs="Arial"/>
              </w:rPr>
              <w:t xml:space="preserve"> (JSON Ausgabe)</w:t>
            </w:r>
            <w:r w:rsidR="00C0077C">
              <w:rPr>
                <w:rFonts w:cs="Arial"/>
              </w:rPr>
              <w:br/>
              <w:t>Ziel D: API für JS (Dom Manipulation)</w:t>
            </w:r>
            <w:r w:rsidR="00C0077C">
              <w:rPr>
                <w:rFonts w:cs="Arial"/>
              </w:rPr>
              <w:br/>
              <w:t>Ziel E: Pooling (</w:t>
            </w:r>
            <w:proofErr w:type="spellStart"/>
            <w:r w:rsidR="00C0077C">
              <w:rPr>
                <w:rFonts w:cs="Arial"/>
              </w:rPr>
              <w:t>Frequentieller</w:t>
            </w:r>
            <w:proofErr w:type="spellEnd"/>
            <w:r w:rsidR="00C0077C">
              <w:rPr>
                <w:rFonts w:cs="Arial"/>
              </w:rPr>
              <w:t xml:space="preserve"> Daten </w:t>
            </w:r>
            <w:proofErr w:type="spellStart"/>
            <w:r w:rsidR="00C0077C">
              <w:rPr>
                <w:rFonts w:cs="Arial"/>
              </w:rPr>
              <w:t>refresh</w:t>
            </w:r>
            <w:proofErr w:type="spellEnd"/>
            <w:r w:rsidR="00C0077C">
              <w:rPr>
                <w:rFonts w:cs="Arial"/>
              </w:rPr>
              <w:t xml:space="preserve">) </w:t>
            </w:r>
          </w:p>
        </w:tc>
      </w:tr>
      <w:tr w:rsidR="00206F30" w:rsidRPr="002E1535" w:rsidTr="00372434">
        <w:tc>
          <w:tcPr>
            <w:tcW w:w="9288" w:type="dxa"/>
            <w:gridSpan w:val="3"/>
          </w:tcPr>
          <w:p w:rsidR="00206F30" w:rsidRDefault="00206F30" w:rsidP="00372434">
            <w:pPr>
              <w:rPr>
                <w:rFonts w:cs="Arial"/>
              </w:rPr>
            </w:pPr>
            <w:r w:rsidRPr="002E1535">
              <w:rPr>
                <w:rFonts w:cs="Arial"/>
              </w:rPr>
              <w:t>Ergebnisse</w:t>
            </w:r>
            <w:r>
              <w:rPr>
                <w:rFonts w:cs="Arial"/>
              </w:rPr>
              <w:t xml:space="preserve"> </w:t>
            </w:r>
          </w:p>
          <w:p w:rsidR="00206F30" w:rsidRPr="002E1535" w:rsidRDefault="00C0077C" w:rsidP="00372434">
            <w:pPr>
              <w:rPr>
                <w:rFonts w:cs="Arial"/>
                <w:color w:val="FF0000"/>
              </w:rPr>
            </w:pPr>
            <w:r>
              <w:rPr>
                <w:rFonts w:cs="Arial"/>
              </w:rPr>
              <w:t>Der API ist soweit für das Spiel konfiguriert und man kann mit der Umsetzung des Spiels beginnen.</w:t>
            </w:r>
          </w:p>
        </w:tc>
      </w:tr>
      <w:tr w:rsidR="00206F30" w:rsidRPr="002E1535" w:rsidTr="00372434">
        <w:tc>
          <w:tcPr>
            <w:tcW w:w="9288" w:type="dxa"/>
            <w:gridSpan w:val="3"/>
          </w:tcPr>
          <w:p w:rsidR="00206F30" w:rsidRDefault="00206F30" w:rsidP="00372434">
            <w:pPr>
              <w:rPr>
                <w:rFonts w:cs="Arial"/>
              </w:rPr>
            </w:pPr>
            <w:r>
              <w:rPr>
                <w:rFonts w:cs="Arial"/>
              </w:rPr>
              <w:t>Schnittstellen / Abhängigkeiten</w:t>
            </w:r>
          </w:p>
          <w:p w:rsidR="00206F30" w:rsidRPr="00206F30" w:rsidRDefault="00C0077C" w:rsidP="00372434">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206F30" w:rsidRPr="002E1535" w:rsidTr="00372434">
        <w:tc>
          <w:tcPr>
            <w:tcW w:w="5002" w:type="dxa"/>
            <w:gridSpan w:val="2"/>
          </w:tcPr>
          <w:p w:rsidR="00206F30" w:rsidRPr="002E1535" w:rsidRDefault="00206F30" w:rsidP="00372434">
            <w:pPr>
              <w:rPr>
                <w:rFonts w:cs="Arial"/>
              </w:rPr>
            </w:pPr>
            <w:r w:rsidRPr="002E1535">
              <w:rPr>
                <w:rFonts w:cs="Arial"/>
              </w:rPr>
              <w:t>Aktivitäten in diesem AP</w:t>
            </w:r>
          </w:p>
          <w:p w:rsidR="00206F30" w:rsidRDefault="00C0077C" w:rsidP="00372434">
            <w:pPr>
              <w:pStyle w:val="Listenabsatz"/>
              <w:numPr>
                <w:ilvl w:val="0"/>
                <w:numId w:val="17"/>
              </w:numPr>
              <w:rPr>
                <w:rFonts w:cs="Arial"/>
              </w:rPr>
            </w:pPr>
            <w:r>
              <w:rPr>
                <w:rFonts w:cs="Arial"/>
              </w:rPr>
              <w:t>Controller definieren</w:t>
            </w:r>
          </w:p>
          <w:p w:rsidR="00C0077C" w:rsidRDefault="00C0077C" w:rsidP="00372434">
            <w:pPr>
              <w:pStyle w:val="Listenabsatz"/>
              <w:numPr>
                <w:ilvl w:val="0"/>
                <w:numId w:val="17"/>
              </w:numPr>
              <w:rPr>
                <w:rFonts w:cs="Arial"/>
              </w:rPr>
            </w:pPr>
            <w:r>
              <w:rPr>
                <w:rFonts w:cs="Arial"/>
              </w:rPr>
              <w:t>Zwischenspeicher definieren</w:t>
            </w:r>
          </w:p>
          <w:p w:rsidR="00C0077C" w:rsidRDefault="00C0077C" w:rsidP="00372434">
            <w:pPr>
              <w:pStyle w:val="Listenabsatz"/>
              <w:numPr>
                <w:ilvl w:val="0"/>
                <w:numId w:val="17"/>
              </w:numPr>
              <w:rPr>
                <w:rFonts w:cs="Arial"/>
              </w:rPr>
            </w:pPr>
            <w:r>
              <w:rPr>
                <w:rFonts w:cs="Arial"/>
              </w:rPr>
              <w:t>Datenbank-Schnittstelle</w:t>
            </w:r>
          </w:p>
          <w:p w:rsidR="00C0077C" w:rsidRDefault="00C0077C" w:rsidP="00372434">
            <w:pPr>
              <w:pStyle w:val="Listenabsatz"/>
              <w:numPr>
                <w:ilvl w:val="0"/>
                <w:numId w:val="17"/>
              </w:numPr>
              <w:rPr>
                <w:rFonts w:cs="Arial"/>
              </w:rPr>
            </w:pPr>
            <w:r>
              <w:rPr>
                <w:rFonts w:cs="Arial"/>
              </w:rPr>
              <w:t>API für JS</w:t>
            </w:r>
          </w:p>
          <w:p w:rsidR="00C0077C" w:rsidRPr="00206F30" w:rsidRDefault="00C0077C" w:rsidP="00372434">
            <w:pPr>
              <w:pStyle w:val="Listenabsatz"/>
              <w:numPr>
                <w:ilvl w:val="0"/>
                <w:numId w:val="17"/>
              </w:numPr>
              <w:rPr>
                <w:rFonts w:cs="Arial"/>
              </w:rPr>
            </w:pPr>
            <w:r>
              <w:rPr>
                <w:rFonts w:cs="Arial"/>
              </w:rPr>
              <w:t>Pooling</w:t>
            </w:r>
          </w:p>
        </w:tc>
        <w:tc>
          <w:tcPr>
            <w:tcW w:w="4286" w:type="dxa"/>
          </w:tcPr>
          <w:p w:rsidR="00206F30" w:rsidRPr="002E1535" w:rsidRDefault="00206F30" w:rsidP="00372434">
            <w:pPr>
              <w:rPr>
                <w:rFonts w:cs="Arial"/>
              </w:rPr>
            </w:pPr>
            <w:r w:rsidRPr="002E1535">
              <w:rPr>
                <w:rFonts w:cs="Arial"/>
              </w:rPr>
              <w:t>Termine [Anz. Tage, Was]</w:t>
            </w:r>
          </w:p>
          <w:p w:rsidR="00206F30" w:rsidRDefault="00206F30" w:rsidP="00372434">
            <w:pPr>
              <w:rPr>
                <w:rFonts w:cs="Arial"/>
                <w:highlight w:val="yellow"/>
              </w:rPr>
            </w:pPr>
            <w:r w:rsidRPr="00DA367F">
              <w:rPr>
                <w:rFonts w:cs="Arial"/>
                <w:highlight w:val="yellow"/>
              </w:rPr>
              <w:t>In 0.5 Tagen muss dieses Paket fertig sein</w:t>
            </w:r>
          </w:p>
          <w:p w:rsidR="00206F30" w:rsidRPr="00DA367F" w:rsidRDefault="00206F30" w:rsidP="00372434">
            <w:pPr>
              <w:rPr>
                <w:rStyle w:val="FormatvorlageKomplexArial14ptRot"/>
                <w:color w:val="auto"/>
                <w:sz w:val="22"/>
                <w:szCs w:val="22"/>
              </w:rPr>
            </w:pPr>
            <w:r w:rsidRPr="00DA367F">
              <w:rPr>
                <w:rFonts w:cs="Arial"/>
                <w:highlight w:val="yellow"/>
              </w:rPr>
              <w:t>…</w:t>
            </w:r>
          </w:p>
        </w:tc>
      </w:tr>
      <w:tr w:rsidR="00206F30" w:rsidRPr="002E1535" w:rsidTr="00372434">
        <w:tc>
          <w:tcPr>
            <w:tcW w:w="9288" w:type="dxa"/>
            <w:gridSpan w:val="3"/>
          </w:tcPr>
          <w:p w:rsidR="00206F30" w:rsidRPr="002E1535" w:rsidRDefault="00206F30" w:rsidP="00372434">
            <w:pPr>
              <w:rPr>
                <w:rFonts w:cs="Arial"/>
              </w:rPr>
            </w:pPr>
            <w:r w:rsidRPr="002E1535">
              <w:rPr>
                <w:rFonts w:cs="Arial"/>
              </w:rPr>
              <w:t>Aufwand (in Personentagen)</w:t>
            </w:r>
          </w:p>
          <w:p w:rsidR="00206F30" w:rsidRDefault="00206F30"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206F30" w:rsidRPr="002E1535" w:rsidRDefault="00206F30"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206F30" w:rsidRPr="002E1535" w:rsidTr="00372434">
        <w:tc>
          <w:tcPr>
            <w:tcW w:w="2842" w:type="dxa"/>
          </w:tcPr>
          <w:p w:rsidR="00206F30" w:rsidRPr="002E1535" w:rsidRDefault="00206F30" w:rsidP="00372434">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372434">
            <w:pPr>
              <w:rPr>
                <w:rFonts w:cs="Arial"/>
              </w:rPr>
            </w:pPr>
            <w:r w:rsidRPr="002E1535">
              <w:rPr>
                <w:rFonts w:cs="Arial"/>
              </w:rPr>
              <w:t>Qualitätskontrolle (Qualitätskriterien, Prüfmethoden und –Zeitpunkte)</w:t>
            </w:r>
          </w:p>
        </w:tc>
        <w:tc>
          <w:tcPr>
            <w:tcW w:w="4286" w:type="dxa"/>
          </w:tcPr>
          <w:p w:rsidR="00206F30" w:rsidRPr="002E1535" w:rsidRDefault="00206F30" w:rsidP="00372434">
            <w:pPr>
              <w:rPr>
                <w:rFonts w:cs="Arial"/>
              </w:rPr>
            </w:pPr>
            <w:r w:rsidRPr="002E1535">
              <w:rPr>
                <w:rFonts w:cs="Arial"/>
              </w:rPr>
              <w:t>Abschlussarbeiten</w:t>
            </w:r>
          </w:p>
        </w:tc>
      </w:tr>
      <w:tr w:rsidR="00206F30" w:rsidRPr="002E1535" w:rsidTr="00372434">
        <w:tc>
          <w:tcPr>
            <w:tcW w:w="2842" w:type="dxa"/>
          </w:tcPr>
          <w:p w:rsidR="00206F30" w:rsidRPr="009F0088" w:rsidRDefault="00206F30" w:rsidP="00372434">
            <w:pPr>
              <w:rPr>
                <w:rFonts w:cs="Arial"/>
                <w:highlight w:val="yellow"/>
              </w:rPr>
            </w:pPr>
            <w:r w:rsidRPr="009F0088">
              <w:rPr>
                <w:rFonts w:cs="Arial"/>
                <w:highlight w:val="yellow"/>
              </w:rPr>
              <w:t>Prüfen ob alle vorangegangenen AP abgeschlossen sind</w:t>
            </w:r>
          </w:p>
          <w:p w:rsidR="00206F30" w:rsidRPr="009F0088" w:rsidRDefault="00206F30" w:rsidP="00372434">
            <w:pPr>
              <w:rPr>
                <w:rFonts w:cs="Arial"/>
                <w:color w:val="FF0000"/>
              </w:rPr>
            </w:pPr>
            <w:r w:rsidRPr="009F0088">
              <w:rPr>
                <w:rFonts w:cs="Arial"/>
                <w:highlight w:val="yellow"/>
              </w:rPr>
              <w:t>Soll/Ist Vergleich machen</w:t>
            </w:r>
          </w:p>
        </w:tc>
        <w:tc>
          <w:tcPr>
            <w:tcW w:w="2160"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206F30" w:rsidRPr="009F0088" w:rsidRDefault="00206F30"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206F30" w:rsidRDefault="00206F30" w:rsidP="00206F30"/>
    <w:p w:rsidR="00206F30" w:rsidRDefault="00206F30" w:rsidP="00206F30"/>
    <w:p w:rsidR="00206F30" w:rsidRDefault="00206F30" w:rsidP="00C0077C">
      <w:pPr>
        <w:pStyle w:val="berschrift3"/>
      </w:pPr>
      <w:r>
        <w:br w:type="page"/>
      </w:r>
      <w:r>
        <w:lastRenderedPageBreak/>
        <w:t>Arbeitspaket F</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372434">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w:t>
            </w:r>
            <w:proofErr w:type="spellStart"/>
            <w:r w:rsidR="00C0077C">
              <w:rPr>
                <w:rFonts w:cs="Arial"/>
              </w:rPr>
              <w:t>FünfGewinnt</w:t>
            </w:r>
            <w:proofErr w:type="spellEnd"/>
            <w:r w:rsidR="00C0077C">
              <w:rPr>
                <w:rFonts w:cs="Arial"/>
              </w:rPr>
              <w:t>“</w:t>
            </w:r>
          </w:p>
        </w:tc>
      </w:tr>
      <w:tr w:rsidR="00206F30" w:rsidRPr="002E1535" w:rsidTr="00372434">
        <w:tc>
          <w:tcPr>
            <w:tcW w:w="9288" w:type="dxa"/>
            <w:gridSpan w:val="3"/>
          </w:tcPr>
          <w:p w:rsidR="00206F30" w:rsidRPr="00F64481" w:rsidRDefault="00206F30" w:rsidP="00C0077C">
            <w:pPr>
              <w:rPr>
                <w:rFonts w:cs="Arial"/>
              </w:rPr>
            </w:pPr>
            <w:r w:rsidRPr="002E1535">
              <w:rPr>
                <w:rFonts w:cs="Arial"/>
              </w:rPr>
              <w:t>Ziele</w:t>
            </w:r>
            <w:r>
              <w:rPr>
                <w:rFonts w:cs="Arial"/>
              </w:rPr>
              <w:br/>
              <w:t xml:space="preserve">Ziel A: </w:t>
            </w:r>
            <w:r w:rsidR="00C0077C">
              <w:rPr>
                <w:rFonts w:cs="Arial"/>
              </w:rPr>
              <w:t>Das Spiel „</w:t>
            </w:r>
            <w:proofErr w:type="spellStart"/>
            <w:r w:rsidR="00C0077C">
              <w:rPr>
                <w:rFonts w:cs="Arial"/>
              </w:rPr>
              <w:t>FünfGewinnt</w:t>
            </w:r>
            <w:proofErr w:type="spellEnd"/>
            <w:r w:rsidR="00C0077C">
              <w:rPr>
                <w:rFonts w:cs="Arial"/>
              </w:rPr>
              <w:t>“ wurde erstellt und kann auf unsere Seite gespielt werden.</w:t>
            </w:r>
          </w:p>
        </w:tc>
      </w:tr>
      <w:tr w:rsidR="00206F30" w:rsidRPr="002E1535" w:rsidTr="00372434">
        <w:tc>
          <w:tcPr>
            <w:tcW w:w="9288" w:type="dxa"/>
            <w:gridSpan w:val="3"/>
          </w:tcPr>
          <w:p w:rsidR="00206F30" w:rsidRDefault="00206F30" w:rsidP="00372434">
            <w:pPr>
              <w:rPr>
                <w:rFonts w:cs="Arial"/>
              </w:rPr>
            </w:pPr>
            <w:r w:rsidRPr="002E1535">
              <w:rPr>
                <w:rFonts w:cs="Arial"/>
              </w:rPr>
              <w:t>Ergebnisse</w:t>
            </w:r>
            <w:r>
              <w:rPr>
                <w:rFonts w:cs="Arial"/>
              </w:rPr>
              <w:t xml:space="preserve"> </w:t>
            </w:r>
          </w:p>
          <w:p w:rsidR="00206F30" w:rsidRPr="002E1535" w:rsidRDefault="00C0077C" w:rsidP="00372434">
            <w:pPr>
              <w:rPr>
                <w:rFonts w:cs="Arial"/>
                <w:color w:val="FF0000"/>
              </w:rPr>
            </w:pPr>
            <w:r>
              <w:rPr>
                <w:rFonts w:cs="Arial"/>
              </w:rPr>
              <w:t>Das Spiel „</w:t>
            </w:r>
            <w:proofErr w:type="spellStart"/>
            <w:r>
              <w:rPr>
                <w:rFonts w:cs="Arial"/>
              </w:rPr>
              <w:t>FünfGewinnt</w:t>
            </w:r>
            <w:proofErr w:type="spellEnd"/>
            <w:r>
              <w:rPr>
                <w:rFonts w:cs="Arial"/>
              </w:rPr>
              <w:t>“ wurde erstellt und kann auf unsere Seite gespielt werden.</w:t>
            </w:r>
          </w:p>
        </w:tc>
      </w:tr>
      <w:tr w:rsidR="00206F30" w:rsidRPr="002E1535" w:rsidTr="00372434">
        <w:tc>
          <w:tcPr>
            <w:tcW w:w="9288" w:type="dxa"/>
            <w:gridSpan w:val="3"/>
          </w:tcPr>
          <w:p w:rsidR="00206F30" w:rsidRDefault="00206F30" w:rsidP="00372434">
            <w:pPr>
              <w:rPr>
                <w:rFonts w:cs="Arial"/>
              </w:rPr>
            </w:pPr>
            <w:r>
              <w:rPr>
                <w:rFonts w:cs="Arial"/>
              </w:rPr>
              <w:t>Schnittstellen / Abhängigkeiten</w:t>
            </w:r>
          </w:p>
          <w:p w:rsidR="00206F30" w:rsidRPr="00206F30" w:rsidRDefault="00C0077C" w:rsidP="00372434">
            <w:pPr>
              <w:rPr>
                <w:rFonts w:cs="Arial"/>
              </w:rPr>
            </w:pPr>
            <w:r>
              <w:rPr>
                <w:rFonts w:cs="Arial"/>
              </w:rPr>
              <w:t>Der vorherige Arbeitsschritt „Spiel &amp; API Programmierung“ muss erledigt sein.</w:t>
            </w:r>
          </w:p>
        </w:tc>
      </w:tr>
      <w:tr w:rsidR="00206F30" w:rsidRPr="002E1535" w:rsidTr="00372434">
        <w:tc>
          <w:tcPr>
            <w:tcW w:w="5002" w:type="dxa"/>
            <w:gridSpan w:val="2"/>
          </w:tcPr>
          <w:p w:rsidR="00206F30" w:rsidRPr="002E1535" w:rsidRDefault="00206F30" w:rsidP="00372434">
            <w:pPr>
              <w:rPr>
                <w:rFonts w:cs="Arial"/>
              </w:rPr>
            </w:pPr>
            <w:r w:rsidRPr="002E1535">
              <w:rPr>
                <w:rFonts w:cs="Arial"/>
              </w:rPr>
              <w:t>Aktivitäten in diesem AP</w:t>
            </w:r>
          </w:p>
          <w:p w:rsidR="00206F30" w:rsidRPr="00206F30" w:rsidRDefault="00C0077C" w:rsidP="00372434">
            <w:pPr>
              <w:pStyle w:val="Listenabsatz"/>
              <w:numPr>
                <w:ilvl w:val="0"/>
                <w:numId w:val="17"/>
              </w:numPr>
              <w:rPr>
                <w:rFonts w:cs="Arial"/>
              </w:rPr>
            </w:pPr>
            <w:r>
              <w:rPr>
                <w:rFonts w:cs="Arial"/>
              </w:rPr>
              <w:t>Spiel programmieren</w:t>
            </w:r>
          </w:p>
        </w:tc>
        <w:tc>
          <w:tcPr>
            <w:tcW w:w="4286" w:type="dxa"/>
          </w:tcPr>
          <w:p w:rsidR="00206F30" w:rsidRPr="002E1535" w:rsidRDefault="00206F30" w:rsidP="00372434">
            <w:pPr>
              <w:rPr>
                <w:rFonts w:cs="Arial"/>
              </w:rPr>
            </w:pPr>
            <w:r w:rsidRPr="002E1535">
              <w:rPr>
                <w:rFonts w:cs="Arial"/>
              </w:rPr>
              <w:t>Termine [Anz. Tage, Was]</w:t>
            </w:r>
          </w:p>
          <w:p w:rsidR="00206F30" w:rsidRDefault="00206F30" w:rsidP="00372434">
            <w:pPr>
              <w:rPr>
                <w:rFonts w:cs="Arial"/>
                <w:highlight w:val="yellow"/>
              </w:rPr>
            </w:pPr>
            <w:r w:rsidRPr="00DA367F">
              <w:rPr>
                <w:rFonts w:cs="Arial"/>
                <w:highlight w:val="yellow"/>
              </w:rPr>
              <w:t>In 0.5 Tagen muss dieses Paket fertig sein</w:t>
            </w:r>
          </w:p>
          <w:p w:rsidR="00206F30" w:rsidRPr="00DA367F" w:rsidRDefault="00206F30" w:rsidP="00372434">
            <w:pPr>
              <w:rPr>
                <w:rStyle w:val="FormatvorlageKomplexArial14ptRot"/>
                <w:color w:val="auto"/>
                <w:sz w:val="22"/>
                <w:szCs w:val="22"/>
              </w:rPr>
            </w:pPr>
            <w:r w:rsidRPr="00DA367F">
              <w:rPr>
                <w:rFonts w:cs="Arial"/>
                <w:highlight w:val="yellow"/>
              </w:rPr>
              <w:t>…</w:t>
            </w:r>
          </w:p>
        </w:tc>
      </w:tr>
      <w:tr w:rsidR="00206F30" w:rsidRPr="002E1535" w:rsidTr="00372434">
        <w:tc>
          <w:tcPr>
            <w:tcW w:w="9288" w:type="dxa"/>
            <w:gridSpan w:val="3"/>
          </w:tcPr>
          <w:p w:rsidR="00206F30" w:rsidRPr="002E1535" w:rsidRDefault="00206F30" w:rsidP="00372434">
            <w:pPr>
              <w:rPr>
                <w:rFonts w:cs="Arial"/>
              </w:rPr>
            </w:pPr>
            <w:r w:rsidRPr="002E1535">
              <w:rPr>
                <w:rFonts w:cs="Arial"/>
              </w:rPr>
              <w:t>Aufwand (in Personentagen)</w:t>
            </w:r>
          </w:p>
          <w:p w:rsidR="00206F30" w:rsidRDefault="00206F30"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206F30" w:rsidRPr="002E1535" w:rsidRDefault="00206F30"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206F30" w:rsidRPr="002E1535" w:rsidTr="00372434">
        <w:tc>
          <w:tcPr>
            <w:tcW w:w="2842" w:type="dxa"/>
          </w:tcPr>
          <w:p w:rsidR="00206F30" w:rsidRPr="002E1535" w:rsidRDefault="00206F30" w:rsidP="00372434">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372434">
            <w:pPr>
              <w:rPr>
                <w:rFonts w:cs="Arial"/>
              </w:rPr>
            </w:pPr>
            <w:r w:rsidRPr="002E1535">
              <w:rPr>
                <w:rFonts w:cs="Arial"/>
              </w:rPr>
              <w:t>Qualitätskontrolle (Qualitätskriterien, Prüfmethoden und –Zeitpunkte)</w:t>
            </w:r>
          </w:p>
        </w:tc>
        <w:tc>
          <w:tcPr>
            <w:tcW w:w="4286" w:type="dxa"/>
          </w:tcPr>
          <w:p w:rsidR="00206F30" w:rsidRPr="002E1535" w:rsidRDefault="00206F30" w:rsidP="00372434">
            <w:pPr>
              <w:rPr>
                <w:rFonts w:cs="Arial"/>
              </w:rPr>
            </w:pPr>
            <w:r w:rsidRPr="002E1535">
              <w:rPr>
                <w:rFonts w:cs="Arial"/>
              </w:rPr>
              <w:t>Abschlussarbeiten</w:t>
            </w:r>
          </w:p>
        </w:tc>
      </w:tr>
      <w:tr w:rsidR="00206F30" w:rsidRPr="002E1535" w:rsidTr="00372434">
        <w:tc>
          <w:tcPr>
            <w:tcW w:w="2842" w:type="dxa"/>
          </w:tcPr>
          <w:p w:rsidR="00206F30" w:rsidRPr="009F0088" w:rsidRDefault="00206F30" w:rsidP="00372434">
            <w:pPr>
              <w:rPr>
                <w:rFonts w:cs="Arial"/>
                <w:highlight w:val="yellow"/>
              </w:rPr>
            </w:pPr>
            <w:r w:rsidRPr="009F0088">
              <w:rPr>
                <w:rFonts w:cs="Arial"/>
                <w:highlight w:val="yellow"/>
              </w:rPr>
              <w:t>Prüfen ob alle vorangegangenen AP abgeschlossen sind</w:t>
            </w:r>
          </w:p>
          <w:p w:rsidR="00206F30" w:rsidRPr="009F0088" w:rsidRDefault="00206F30" w:rsidP="00372434">
            <w:pPr>
              <w:rPr>
                <w:rFonts w:cs="Arial"/>
                <w:color w:val="FF0000"/>
              </w:rPr>
            </w:pPr>
            <w:r w:rsidRPr="009F0088">
              <w:rPr>
                <w:rFonts w:cs="Arial"/>
                <w:highlight w:val="yellow"/>
              </w:rPr>
              <w:t>Soll/Ist Vergleich machen</w:t>
            </w:r>
          </w:p>
        </w:tc>
        <w:tc>
          <w:tcPr>
            <w:tcW w:w="2160"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206F30" w:rsidRPr="009F0088" w:rsidRDefault="00206F30"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206F30" w:rsidP="00206F30">
      <w:pPr>
        <w:pStyle w:val="berschrift3"/>
      </w:pPr>
      <w:r>
        <w:lastRenderedPageBreak/>
        <w:t>Arbeitspaket G</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372434">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372434">
        <w:tc>
          <w:tcPr>
            <w:tcW w:w="9288" w:type="dxa"/>
            <w:gridSpan w:val="3"/>
          </w:tcPr>
          <w:p w:rsidR="00206F30"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E92162">
              <w:rPr>
                <w:rFonts w:cs="Arial"/>
              </w:rPr>
              <w:t>Kap. 6.1.3)</w:t>
            </w:r>
          </w:p>
        </w:tc>
      </w:tr>
      <w:tr w:rsidR="00206F30" w:rsidRPr="002E1535" w:rsidTr="00372434">
        <w:tc>
          <w:tcPr>
            <w:tcW w:w="9288" w:type="dxa"/>
            <w:gridSpan w:val="3"/>
          </w:tcPr>
          <w:p w:rsidR="00206F30" w:rsidRDefault="00206F30" w:rsidP="00372434">
            <w:pPr>
              <w:rPr>
                <w:rFonts w:cs="Arial"/>
              </w:rPr>
            </w:pPr>
            <w:r w:rsidRPr="002E1535">
              <w:rPr>
                <w:rFonts w:cs="Arial"/>
              </w:rPr>
              <w:t>Ergebnisse</w:t>
            </w:r>
            <w:r>
              <w:rPr>
                <w:rFonts w:cs="Arial"/>
              </w:rPr>
              <w:t xml:space="preserve"> </w:t>
            </w:r>
          </w:p>
          <w:p w:rsidR="00206F30" w:rsidRPr="002E1535" w:rsidRDefault="00E92162" w:rsidP="00372434">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372434">
        <w:tc>
          <w:tcPr>
            <w:tcW w:w="9288" w:type="dxa"/>
            <w:gridSpan w:val="3"/>
          </w:tcPr>
          <w:p w:rsidR="00206F30" w:rsidRDefault="00206F30" w:rsidP="00372434">
            <w:pPr>
              <w:rPr>
                <w:rFonts w:cs="Arial"/>
              </w:rPr>
            </w:pPr>
            <w:r>
              <w:rPr>
                <w:rFonts w:cs="Arial"/>
              </w:rPr>
              <w:t>Schnittstellen / Abhängigkeiten</w:t>
            </w:r>
          </w:p>
          <w:p w:rsidR="00206F30" w:rsidRPr="00206F30" w:rsidRDefault="00E92162" w:rsidP="00372434">
            <w:pPr>
              <w:rPr>
                <w:rFonts w:cs="Arial"/>
              </w:rPr>
            </w:pPr>
            <w:r>
              <w:rPr>
                <w:rFonts w:cs="Arial"/>
              </w:rPr>
              <w:t xml:space="preserve">Das Grundgerüst und das Konzept des </w:t>
            </w:r>
            <w:proofErr w:type="gramStart"/>
            <w:r>
              <w:rPr>
                <w:rFonts w:cs="Arial"/>
              </w:rPr>
              <w:t>Bewertungssystem</w:t>
            </w:r>
            <w:proofErr w:type="gramEnd"/>
            <w:r>
              <w:rPr>
                <w:rFonts w:cs="Arial"/>
              </w:rPr>
              <w:t xml:space="preserve"> müssen erstellt sein.</w:t>
            </w:r>
          </w:p>
        </w:tc>
      </w:tr>
      <w:tr w:rsidR="00206F30" w:rsidRPr="002E1535" w:rsidTr="00372434">
        <w:tc>
          <w:tcPr>
            <w:tcW w:w="5002" w:type="dxa"/>
            <w:gridSpan w:val="2"/>
          </w:tcPr>
          <w:p w:rsidR="00206F30" w:rsidRPr="002E1535" w:rsidRDefault="00206F30" w:rsidP="00372434">
            <w:pPr>
              <w:rPr>
                <w:rFonts w:cs="Arial"/>
              </w:rPr>
            </w:pPr>
            <w:r w:rsidRPr="002E1535">
              <w:rPr>
                <w:rFonts w:cs="Arial"/>
              </w:rPr>
              <w:t>Aktivitäten in diesem AP</w:t>
            </w:r>
          </w:p>
          <w:p w:rsidR="00206F30" w:rsidRDefault="00E92162" w:rsidP="00372434">
            <w:pPr>
              <w:pStyle w:val="Listenabsatz"/>
              <w:numPr>
                <w:ilvl w:val="0"/>
                <w:numId w:val="17"/>
              </w:numPr>
              <w:rPr>
                <w:rFonts w:cs="Arial"/>
              </w:rPr>
            </w:pPr>
            <w:r>
              <w:rPr>
                <w:rFonts w:cs="Arial"/>
              </w:rPr>
              <w:t>Bewertungssystem implementieren</w:t>
            </w:r>
          </w:p>
          <w:p w:rsidR="00E92162" w:rsidRPr="00206F30" w:rsidRDefault="00E92162" w:rsidP="00372434">
            <w:pPr>
              <w:pStyle w:val="Listenabsatz"/>
              <w:numPr>
                <w:ilvl w:val="0"/>
                <w:numId w:val="17"/>
              </w:numPr>
              <w:rPr>
                <w:rFonts w:cs="Arial"/>
              </w:rPr>
            </w:pPr>
            <w:r>
              <w:rPr>
                <w:rFonts w:cs="Arial"/>
              </w:rPr>
              <w:t>Suchfunktion einbauen</w:t>
            </w:r>
          </w:p>
        </w:tc>
        <w:tc>
          <w:tcPr>
            <w:tcW w:w="4286" w:type="dxa"/>
          </w:tcPr>
          <w:p w:rsidR="00206F30" w:rsidRPr="002E1535" w:rsidRDefault="00206F30" w:rsidP="00372434">
            <w:pPr>
              <w:rPr>
                <w:rFonts w:cs="Arial"/>
              </w:rPr>
            </w:pPr>
            <w:r w:rsidRPr="002E1535">
              <w:rPr>
                <w:rFonts w:cs="Arial"/>
              </w:rPr>
              <w:t>Termine [Anz. Tage, Was]</w:t>
            </w:r>
          </w:p>
          <w:p w:rsidR="00206F30" w:rsidRDefault="00206F30" w:rsidP="00372434">
            <w:pPr>
              <w:rPr>
                <w:rFonts w:cs="Arial"/>
                <w:highlight w:val="yellow"/>
              </w:rPr>
            </w:pPr>
            <w:r w:rsidRPr="00DA367F">
              <w:rPr>
                <w:rFonts w:cs="Arial"/>
                <w:highlight w:val="yellow"/>
              </w:rPr>
              <w:t>In 0.5 Tagen muss dieses Paket fertig sein</w:t>
            </w:r>
          </w:p>
          <w:p w:rsidR="00206F30" w:rsidRPr="00DA367F" w:rsidRDefault="00206F30" w:rsidP="00372434">
            <w:pPr>
              <w:rPr>
                <w:rStyle w:val="FormatvorlageKomplexArial14ptRot"/>
                <w:color w:val="auto"/>
                <w:sz w:val="22"/>
                <w:szCs w:val="22"/>
              </w:rPr>
            </w:pPr>
            <w:r w:rsidRPr="00DA367F">
              <w:rPr>
                <w:rFonts w:cs="Arial"/>
                <w:highlight w:val="yellow"/>
              </w:rPr>
              <w:t>…</w:t>
            </w:r>
          </w:p>
        </w:tc>
      </w:tr>
      <w:tr w:rsidR="00206F30" w:rsidRPr="002E1535" w:rsidTr="00372434">
        <w:tc>
          <w:tcPr>
            <w:tcW w:w="9288" w:type="dxa"/>
            <w:gridSpan w:val="3"/>
          </w:tcPr>
          <w:p w:rsidR="00206F30" w:rsidRPr="002E1535" w:rsidRDefault="00206F30" w:rsidP="00372434">
            <w:pPr>
              <w:rPr>
                <w:rFonts w:cs="Arial"/>
              </w:rPr>
            </w:pPr>
            <w:r w:rsidRPr="002E1535">
              <w:rPr>
                <w:rFonts w:cs="Arial"/>
              </w:rPr>
              <w:t>Aufwand (in Personentagen)</w:t>
            </w:r>
          </w:p>
          <w:p w:rsidR="00206F30" w:rsidRDefault="00206F30"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206F30" w:rsidRPr="002E1535" w:rsidRDefault="00206F30"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206F30" w:rsidRPr="002E1535" w:rsidTr="00372434">
        <w:tc>
          <w:tcPr>
            <w:tcW w:w="2842" w:type="dxa"/>
          </w:tcPr>
          <w:p w:rsidR="00206F30" w:rsidRPr="002E1535" w:rsidRDefault="00206F30" w:rsidP="00372434">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372434">
            <w:pPr>
              <w:rPr>
                <w:rFonts w:cs="Arial"/>
              </w:rPr>
            </w:pPr>
            <w:r w:rsidRPr="002E1535">
              <w:rPr>
                <w:rFonts w:cs="Arial"/>
              </w:rPr>
              <w:t>Qualitätskontrolle (Qualitätskriterien, Prüfmethoden und –Zeitpunkte)</w:t>
            </w:r>
          </w:p>
        </w:tc>
        <w:tc>
          <w:tcPr>
            <w:tcW w:w="4286" w:type="dxa"/>
          </w:tcPr>
          <w:p w:rsidR="00206F30" w:rsidRPr="002E1535" w:rsidRDefault="00206F30" w:rsidP="00372434">
            <w:pPr>
              <w:rPr>
                <w:rFonts w:cs="Arial"/>
              </w:rPr>
            </w:pPr>
            <w:r w:rsidRPr="002E1535">
              <w:rPr>
                <w:rFonts w:cs="Arial"/>
              </w:rPr>
              <w:t>Abschlussarbeiten</w:t>
            </w:r>
          </w:p>
        </w:tc>
      </w:tr>
      <w:tr w:rsidR="00206F30" w:rsidRPr="002E1535" w:rsidTr="00372434">
        <w:tc>
          <w:tcPr>
            <w:tcW w:w="2842" w:type="dxa"/>
          </w:tcPr>
          <w:p w:rsidR="00206F30" w:rsidRPr="009F0088" w:rsidRDefault="00206F30" w:rsidP="00372434">
            <w:pPr>
              <w:rPr>
                <w:rFonts w:cs="Arial"/>
                <w:highlight w:val="yellow"/>
              </w:rPr>
            </w:pPr>
            <w:r w:rsidRPr="009F0088">
              <w:rPr>
                <w:rFonts w:cs="Arial"/>
                <w:highlight w:val="yellow"/>
              </w:rPr>
              <w:t>Prüfen ob alle vorangegangenen AP abgeschlossen sind</w:t>
            </w:r>
          </w:p>
          <w:p w:rsidR="00206F30" w:rsidRPr="009F0088" w:rsidRDefault="00206F30" w:rsidP="00372434">
            <w:pPr>
              <w:rPr>
                <w:rFonts w:cs="Arial"/>
                <w:color w:val="FF0000"/>
              </w:rPr>
            </w:pPr>
            <w:r w:rsidRPr="009F0088">
              <w:rPr>
                <w:rFonts w:cs="Arial"/>
                <w:highlight w:val="yellow"/>
              </w:rPr>
              <w:t>Soll/Ist Vergleich machen</w:t>
            </w:r>
          </w:p>
        </w:tc>
        <w:tc>
          <w:tcPr>
            <w:tcW w:w="2160"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206F30" w:rsidRPr="009F0088" w:rsidRDefault="00206F30"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206F30" w:rsidP="00206F30">
      <w:pPr>
        <w:pStyle w:val="berschrift3"/>
      </w:pPr>
      <w:r>
        <w:lastRenderedPageBreak/>
        <w:t>Arb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372434">
        <w:tc>
          <w:tcPr>
            <w:tcW w:w="9288" w:type="dxa"/>
            <w:gridSpan w:val="3"/>
          </w:tcPr>
          <w:p w:rsidR="00206F30" w:rsidRPr="002E1535" w:rsidRDefault="00206F30" w:rsidP="00E92162">
            <w:pPr>
              <w:rPr>
                <w:rFonts w:cs="Arial"/>
              </w:rPr>
            </w:pPr>
            <w:r w:rsidRPr="002E1535">
              <w:rPr>
                <w:rFonts w:cs="Arial"/>
              </w:rPr>
              <w:t xml:space="preserve">Titel (Bezeichnung): </w:t>
            </w:r>
            <w:proofErr w:type="spellStart"/>
            <w:r w:rsidR="00E92162">
              <w:rPr>
                <w:rFonts w:cs="Arial"/>
              </w:rPr>
              <w:t>Einpflegung</w:t>
            </w:r>
            <w:proofErr w:type="spellEnd"/>
            <w:r w:rsidR="00E92162">
              <w:rPr>
                <w:rFonts w:cs="Arial"/>
              </w:rPr>
              <w:t xml:space="preserve"> der statischen Seiten</w:t>
            </w:r>
          </w:p>
        </w:tc>
      </w:tr>
      <w:tr w:rsidR="00206F30" w:rsidRPr="002E1535" w:rsidTr="00372434">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 xml:space="preserve">Ziel A: Spielregeln, </w:t>
            </w:r>
            <w:proofErr w:type="spellStart"/>
            <w:r w:rsidR="00E92162">
              <w:rPr>
                <w:rFonts w:cs="Arial"/>
              </w:rPr>
              <w:t>FAQ’s</w:t>
            </w:r>
            <w:proofErr w:type="spellEnd"/>
            <w:r w:rsidR="00E92162">
              <w:rPr>
                <w:rFonts w:cs="Arial"/>
              </w:rPr>
              <w:t>, Startseite, 404 Fehlerseite, 500 Fehlerseite &amp; sonstige Fehlerseiten</w:t>
            </w:r>
          </w:p>
        </w:tc>
      </w:tr>
      <w:tr w:rsidR="00206F30" w:rsidRPr="002E1535" w:rsidTr="00372434">
        <w:tc>
          <w:tcPr>
            <w:tcW w:w="9288" w:type="dxa"/>
            <w:gridSpan w:val="3"/>
          </w:tcPr>
          <w:p w:rsidR="00206F30" w:rsidRDefault="00206F30" w:rsidP="00372434">
            <w:pPr>
              <w:rPr>
                <w:rFonts w:cs="Arial"/>
              </w:rPr>
            </w:pPr>
            <w:r w:rsidRPr="002E1535">
              <w:rPr>
                <w:rFonts w:cs="Arial"/>
              </w:rPr>
              <w:t>Ergebnisse</w:t>
            </w:r>
            <w:r>
              <w:rPr>
                <w:rFonts w:cs="Arial"/>
              </w:rPr>
              <w:t xml:space="preserve"> </w:t>
            </w:r>
          </w:p>
          <w:p w:rsidR="00206F30" w:rsidRPr="002E1535" w:rsidRDefault="00E92162" w:rsidP="00372434">
            <w:pPr>
              <w:rPr>
                <w:rFonts w:cs="Arial"/>
                <w:color w:val="FF0000"/>
              </w:rPr>
            </w:pPr>
            <w:r>
              <w:rPr>
                <w:rFonts w:cs="Arial"/>
              </w:rPr>
              <w:t>Die oben aufgeführten Seiten sind nach Abschluss von diesem Arbeitspaket erledigt.</w:t>
            </w:r>
          </w:p>
        </w:tc>
      </w:tr>
      <w:tr w:rsidR="00206F30" w:rsidRPr="002E1535" w:rsidTr="00372434">
        <w:tc>
          <w:tcPr>
            <w:tcW w:w="9288" w:type="dxa"/>
            <w:gridSpan w:val="3"/>
          </w:tcPr>
          <w:p w:rsidR="00206F30" w:rsidRDefault="00206F30" w:rsidP="00372434">
            <w:pPr>
              <w:rPr>
                <w:rFonts w:cs="Arial"/>
              </w:rPr>
            </w:pPr>
            <w:r>
              <w:rPr>
                <w:rFonts w:cs="Arial"/>
              </w:rPr>
              <w:t>Schnittstellen / Abhängigkeiten</w:t>
            </w:r>
          </w:p>
          <w:p w:rsidR="00206F30" w:rsidRPr="00206F30" w:rsidRDefault="00E92162" w:rsidP="00372434">
            <w:pPr>
              <w:rPr>
                <w:rFonts w:cs="Arial"/>
              </w:rPr>
            </w:pPr>
            <w:r>
              <w:rPr>
                <w:rFonts w:cs="Arial"/>
              </w:rPr>
              <w:t xml:space="preserve">Der Rest der Seite sollte bis hier erstellt sein, damit man die Spielregeln und die </w:t>
            </w:r>
            <w:proofErr w:type="spellStart"/>
            <w:r>
              <w:rPr>
                <w:rFonts w:cs="Arial"/>
              </w:rPr>
              <w:t>FAQ’s</w:t>
            </w:r>
            <w:proofErr w:type="spellEnd"/>
            <w:r>
              <w:rPr>
                <w:rFonts w:cs="Arial"/>
              </w:rPr>
              <w:t xml:space="preserve"> überhaupt erstellen kann.</w:t>
            </w:r>
          </w:p>
        </w:tc>
      </w:tr>
      <w:tr w:rsidR="00206F30" w:rsidRPr="002E1535" w:rsidTr="00372434">
        <w:tc>
          <w:tcPr>
            <w:tcW w:w="5002" w:type="dxa"/>
            <w:gridSpan w:val="2"/>
          </w:tcPr>
          <w:p w:rsidR="00206F30" w:rsidRPr="002E1535" w:rsidRDefault="00206F30" w:rsidP="00372434">
            <w:pPr>
              <w:rPr>
                <w:rFonts w:cs="Arial"/>
              </w:rPr>
            </w:pPr>
            <w:r w:rsidRPr="002E1535">
              <w:rPr>
                <w:rFonts w:cs="Arial"/>
              </w:rPr>
              <w:t>Aktivitäten in diesem AP</w:t>
            </w:r>
          </w:p>
          <w:p w:rsidR="00206F30" w:rsidRDefault="00E92162" w:rsidP="00372434">
            <w:pPr>
              <w:pStyle w:val="Listenabsatz"/>
              <w:numPr>
                <w:ilvl w:val="0"/>
                <w:numId w:val="17"/>
              </w:numPr>
              <w:rPr>
                <w:rFonts w:cs="Arial"/>
              </w:rPr>
            </w:pPr>
            <w:r>
              <w:rPr>
                <w:rFonts w:cs="Arial"/>
              </w:rPr>
              <w:t>FAQ Seite</w:t>
            </w:r>
          </w:p>
          <w:p w:rsidR="00E92162" w:rsidRDefault="00E92162" w:rsidP="00372434">
            <w:pPr>
              <w:pStyle w:val="Listenabsatz"/>
              <w:numPr>
                <w:ilvl w:val="0"/>
                <w:numId w:val="17"/>
              </w:numPr>
              <w:rPr>
                <w:rFonts w:cs="Arial"/>
              </w:rPr>
            </w:pPr>
            <w:r>
              <w:rPr>
                <w:rFonts w:cs="Arial"/>
              </w:rPr>
              <w:t>Startseite</w:t>
            </w:r>
          </w:p>
          <w:p w:rsidR="00E92162" w:rsidRDefault="00E92162" w:rsidP="00372434">
            <w:pPr>
              <w:pStyle w:val="Listenabsatz"/>
              <w:numPr>
                <w:ilvl w:val="0"/>
                <w:numId w:val="17"/>
              </w:numPr>
              <w:rPr>
                <w:rFonts w:cs="Arial"/>
              </w:rPr>
            </w:pPr>
            <w:r>
              <w:rPr>
                <w:rFonts w:cs="Arial"/>
              </w:rPr>
              <w:t>Spielregeln Seite</w:t>
            </w:r>
          </w:p>
          <w:p w:rsidR="00E92162" w:rsidRPr="00206F30" w:rsidRDefault="00E92162" w:rsidP="00372434">
            <w:pPr>
              <w:pStyle w:val="Listenabsatz"/>
              <w:numPr>
                <w:ilvl w:val="0"/>
                <w:numId w:val="17"/>
              </w:numPr>
              <w:rPr>
                <w:rFonts w:cs="Arial"/>
              </w:rPr>
            </w:pPr>
            <w:r>
              <w:rPr>
                <w:rFonts w:cs="Arial"/>
              </w:rPr>
              <w:t>Diverse Fehlerseiten</w:t>
            </w:r>
          </w:p>
        </w:tc>
        <w:tc>
          <w:tcPr>
            <w:tcW w:w="4286" w:type="dxa"/>
          </w:tcPr>
          <w:p w:rsidR="00206F30" w:rsidRPr="002E1535" w:rsidRDefault="00206F30" w:rsidP="00372434">
            <w:pPr>
              <w:rPr>
                <w:rFonts w:cs="Arial"/>
              </w:rPr>
            </w:pPr>
            <w:r w:rsidRPr="002E1535">
              <w:rPr>
                <w:rFonts w:cs="Arial"/>
              </w:rPr>
              <w:t>Termine [Anz. Tage, Was]</w:t>
            </w:r>
          </w:p>
          <w:p w:rsidR="00206F30" w:rsidRDefault="00206F30" w:rsidP="00372434">
            <w:pPr>
              <w:rPr>
                <w:rFonts w:cs="Arial"/>
                <w:highlight w:val="yellow"/>
              </w:rPr>
            </w:pPr>
            <w:r w:rsidRPr="00DA367F">
              <w:rPr>
                <w:rFonts w:cs="Arial"/>
                <w:highlight w:val="yellow"/>
              </w:rPr>
              <w:t>In 0.5 Tagen muss dieses Paket fertig sein</w:t>
            </w:r>
          </w:p>
          <w:p w:rsidR="00206F30" w:rsidRPr="00DA367F" w:rsidRDefault="00206F30" w:rsidP="00372434">
            <w:pPr>
              <w:rPr>
                <w:rStyle w:val="FormatvorlageKomplexArial14ptRot"/>
                <w:color w:val="auto"/>
                <w:sz w:val="22"/>
                <w:szCs w:val="22"/>
              </w:rPr>
            </w:pPr>
            <w:r w:rsidRPr="00DA367F">
              <w:rPr>
                <w:rFonts w:cs="Arial"/>
                <w:highlight w:val="yellow"/>
              </w:rPr>
              <w:t>…</w:t>
            </w:r>
          </w:p>
        </w:tc>
      </w:tr>
      <w:tr w:rsidR="00206F30" w:rsidRPr="002E1535" w:rsidTr="00372434">
        <w:tc>
          <w:tcPr>
            <w:tcW w:w="9288" w:type="dxa"/>
            <w:gridSpan w:val="3"/>
          </w:tcPr>
          <w:p w:rsidR="00206F30" w:rsidRPr="002E1535" w:rsidRDefault="00206F30" w:rsidP="00372434">
            <w:pPr>
              <w:rPr>
                <w:rFonts w:cs="Arial"/>
              </w:rPr>
            </w:pPr>
            <w:r w:rsidRPr="002E1535">
              <w:rPr>
                <w:rFonts w:cs="Arial"/>
              </w:rPr>
              <w:t>Aufwand (in Personentagen)</w:t>
            </w:r>
          </w:p>
          <w:p w:rsidR="00206F30" w:rsidRDefault="00206F30"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206F30" w:rsidRPr="002E1535" w:rsidRDefault="00206F30"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206F30" w:rsidRPr="002E1535" w:rsidTr="00372434">
        <w:tc>
          <w:tcPr>
            <w:tcW w:w="2842" w:type="dxa"/>
          </w:tcPr>
          <w:p w:rsidR="00206F30" w:rsidRPr="002E1535" w:rsidRDefault="00206F30" w:rsidP="00372434">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372434">
            <w:pPr>
              <w:rPr>
                <w:rFonts w:cs="Arial"/>
              </w:rPr>
            </w:pPr>
            <w:r w:rsidRPr="002E1535">
              <w:rPr>
                <w:rFonts w:cs="Arial"/>
              </w:rPr>
              <w:t>Qualitätskontrolle (Qualitätskriterien, Prüfmethoden und –Zeitpunkte)</w:t>
            </w:r>
          </w:p>
        </w:tc>
        <w:tc>
          <w:tcPr>
            <w:tcW w:w="4286" w:type="dxa"/>
          </w:tcPr>
          <w:p w:rsidR="00206F30" w:rsidRPr="002E1535" w:rsidRDefault="00206F30" w:rsidP="00372434">
            <w:pPr>
              <w:rPr>
                <w:rFonts w:cs="Arial"/>
              </w:rPr>
            </w:pPr>
            <w:r w:rsidRPr="002E1535">
              <w:rPr>
                <w:rFonts w:cs="Arial"/>
              </w:rPr>
              <w:t>Abschlussarbeiten</w:t>
            </w:r>
          </w:p>
        </w:tc>
      </w:tr>
      <w:tr w:rsidR="00206F30" w:rsidRPr="002E1535" w:rsidTr="00372434">
        <w:tc>
          <w:tcPr>
            <w:tcW w:w="2842" w:type="dxa"/>
          </w:tcPr>
          <w:p w:rsidR="00206F30" w:rsidRPr="009F0088" w:rsidRDefault="00206F30" w:rsidP="00372434">
            <w:pPr>
              <w:rPr>
                <w:rFonts w:cs="Arial"/>
                <w:highlight w:val="yellow"/>
              </w:rPr>
            </w:pPr>
            <w:r w:rsidRPr="009F0088">
              <w:rPr>
                <w:rFonts w:cs="Arial"/>
                <w:highlight w:val="yellow"/>
              </w:rPr>
              <w:t>Prüfen ob alle vorangegangenen AP abgeschlossen sind</w:t>
            </w:r>
          </w:p>
          <w:p w:rsidR="00206F30" w:rsidRPr="009F0088" w:rsidRDefault="00206F30" w:rsidP="00372434">
            <w:pPr>
              <w:rPr>
                <w:rFonts w:cs="Arial"/>
                <w:color w:val="FF0000"/>
              </w:rPr>
            </w:pPr>
            <w:r w:rsidRPr="009F0088">
              <w:rPr>
                <w:rFonts w:cs="Arial"/>
                <w:highlight w:val="yellow"/>
              </w:rPr>
              <w:t>Soll/Ist Vergleich machen</w:t>
            </w:r>
          </w:p>
        </w:tc>
        <w:tc>
          <w:tcPr>
            <w:tcW w:w="2160"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206F30" w:rsidRPr="009F0088" w:rsidRDefault="00206F30"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206F30" w:rsidRPr="009F0088" w:rsidRDefault="00206F30"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206F30" w:rsidRDefault="00206F30" w:rsidP="00206F30"/>
    <w:p w:rsidR="00206F30" w:rsidRDefault="00206F30">
      <w:r>
        <w:br w:type="page"/>
      </w:r>
    </w:p>
    <w:p w:rsidR="00E92162" w:rsidRDefault="00E92162" w:rsidP="00E92162">
      <w:pPr>
        <w:pStyle w:val="berschrift3"/>
      </w:pPr>
      <w:r>
        <w:lastRenderedPageBreak/>
        <w:t>Arbeitspaket I</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372434">
        <w:tc>
          <w:tcPr>
            <w:tcW w:w="9288" w:type="dxa"/>
            <w:gridSpan w:val="3"/>
          </w:tcPr>
          <w:p w:rsidR="00E92162" w:rsidRPr="002E1535" w:rsidRDefault="00E92162" w:rsidP="00372434">
            <w:pPr>
              <w:rPr>
                <w:rFonts w:cs="Arial"/>
              </w:rPr>
            </w:pPr>
            <w:r w:rsidRPr="002E1535">
              <w:rPr>
                <w:rFonts w:cs="Arial"/>
              </w:rPr>
              <w:t xml:space="preserve">Titel (Bezeichnung): </w:t>
            </w:r>
            <w:r>
              <w:rPr>
                <w:rFonts w:cs="Arial"/>
              </w:rPr>
              <w:t>Spielverwaltung</w:t>
            </w:r>
          </w:p>
        </w:tc>
      </w:tr>
      <w:tr w:rsidR="00E92162" w:rsidRPr="002E1535" w:rsidTr="00372434">
        <w:tc>
          <w:tcPr>
            <w:tcW w:w="9288" w:type="dxa"/>
            <w:gridSpan w:val="3"/>
          </w:tcPr>
          <w:p w:rsidR="00E92162" w:rsidRPr="00F64481" w:rsidRDefault="00E92162" w:rsidP="00372434">
            <w:pPr>
              <w:rPr>
                <w:rFonts w:cs="Arial"/>
              </w:rPr>
            </w:pPr>
            <w:r w:rsidRPr="002E1535">
              <w:rPr>
                <w:rFonts w:cs="Arial"/>
              </w:rPr>
              <w:t>Ziele</w:t>
            </w:r>
            <w:r>
              <w:rPr>
                <w:rFonts w:cs="Arial"/>
              </w:rPr>
              <w:br/>
              <w:t xml:space="preserve">Ziel A: Spielliste erstellen (Archiv mit Verweisen auf andere </w:t>
            </w:r>
            <w:proofErr w:type="spellStart"/>
            <w:r>
              <w:rPr>
                <w:rFonts w:cs="Arial"/>
              </w:rPr>
              <w:t>Browsergames</w:t>
            </w:r>
            <w:proofErr w:type="spellEnd"/>
            <w:r>
              <w:rPr>
                <w:rFonts w:cs="Arial"/>
              </w:rPr>
              <w:t>)</w:t>
            </w:r>
            <w:r>
              <w:rPr>
                <w:rFonts w:cs="Arial"/>
              </w:rPr>
              <w:br/>
              <w:t>Ziel B: Detailseite der Spiele erstellen</w:t>
            </w:r>
          </w:p>
        </w:tc>
      </w:tr>
      <w:tr w:rsidR="00E92162" w:rsidRPr="002E1535" w:rsidTr="00372434">
        <w:tc>
          <w:tcPr>
            <w:tcW w:w="9288" w:type="dxa"/>
            <w:gridSpan w:val="3"/>
          </w:tcPr>
          <w:p w:rsidR="00E92162" w:rsidRDefault="00E92162" w:rsidP="00372434">
            <w:pPr>
              <w:rPr>
                <w:rFonts w:cs="Arial"/>
              </w:rPr>
            </w:pPr>
            <w:r w:rsidRPr="002E1535">
              <w:rPr>
                <w:rFonts w:cs="Arial"/>
              </w:rPr>
              <w:t>Ergebnisse</w:t>
            </w:r>
            <w:r>
              <w:rPr>
                <w:rFonts w:cs="Arial"/>
              </w:rPr>
              <w:t xml:space="preserve"> </w:t>
            </w:r>
          </w:p>
          <w:p w:rsidR="00E92162" w:rsidRPr="002E1535" w:rsidRDefault="00E92162" w:rsidP="00372434">
            <w:pPr>
              <w:rPr>
                <w:rFonts w:cs="Arial"/>
                <w:color w:val="FF0000"/>
              </w:rPr>
            </w:pPr>
            <w:r>
              <w:rPr>
                <w:rFonts w:cs="Arial"/>
              </w:rPr>
              <w:t xml:space="preserve">Die Liste der verschiedenen Verweise auf andere </w:t>
            </w:r>
            <w:proofErr w:type="spellStart"/>
            <w:r>
              <w:rPr>
                <w:rFonts w:cs="Arial"/>
              </w:rPr>
              <w:t>Browsergames</w:t>
            </w:r>
            <w:proofErr w:type="spellEnd"/>
            <w:r>
              <w:rPr>
                <w:rFonts w:cs="Arial"/>
              </w:rPr>
              <w:t xml:space="preserve"> und die Detailseite der Spiele sind erstellt.</w:t>
            </w:r>
          </w:p>
        </w:tc>
      </w:tr>
      <w:tr w:rsidR="00E92162" w:rsidRPr="002E1535" w:rsidTr="00372434">
        <w:tc>
          <w:tcPr>
            <w:tcW w:w="9288" w:type="dxa"/>
            <w:gridSpan w:val="3"/>
          </w:tcPr>
          <w:p w:rsidR="00E92162" w:rsidRDefault="00E92162" w:rsidP="00372434">
            <w:pPr>
              <w:rPr>
                <w:rFonts w:cs="Arial"/>
              </w:rPr>
            </w:pPr>
            <w:r>
              <w:rPr>
                <w:rFonts w:cs="Arial"/>
              </w:rPr>
              <w:t>Schnittstellen / Abhängigkeiten</w:t>
            </w:r>
          </w:p>
          <w:p w:rsidR="00E92162" w:rsidRPr="00206F30" w:rsidRDefault="00E92162" w:rsidP="00372434">
            <w:pPr>
              <w:rPr>
                <w:rFonts w:cs="Arial"/>
              </w:rPr>
            </w:pPr>
            <w:r>
              <w:rPr>
                <w:rFonts w:cs="Arial"/>
              </w:rPr>
              <w:t>Das HTML Grundgerüst muss erstellt sein &amp; das dazugehörige Template für die verschiedenen Views, damit wir auch diese Seite genau gleich designen wie alle anderen. So macht unsere Seite einen einheitlichen Eindruck.</w:t>
            </w:r>
          </w:p>
        </w:tc>
      </w:tr>
      <w:tr w:rsidR="00E92162" w:rsidRPr="002E1535" w:rsidTr="00372434">
        <w:tc>
          <w:tcPr>
            <w:tcW w:w="5002" w:type="dxa"/>
            <w:gridSpan w:val="2"/>
          </w:tcPr>
          <w:p w:rsidR="00E92162" w:rsidRPr="002E1535" w:rsidRDefault="00E92162" w:rsidP="00372434">
            <w:pPr>
              <w:rPr>
                <w:rFonts w:cs="Arial"/>
              </w:rPr>
            </w:pPr>
            <w:r w:rsidRPr="002E1535">
              <w:rPr>
                <w:rFonts w:cs="Arial"/>
              </w:rPr>
              <w:t>Aktivitäten in diesem AP</w:t>
            </w:r>
          </w:p>
          <w:p w:rsidR="00E92162" w:rsidRDefault="00E92162" w:rsidP="00372434">
            <w:pPr>
              <w:pStyle w:val="Listenabsatz"/>
              <w:numPr>
                <w:ilvl w:val="0"/>
                <w:numId w:val="17"/>
              </w:numPr>
              <w:rPr>
                <w:rFonts w:cs="Arial"/>
              </w:rPr>
            </w:pPr>
            <w:r>
              <w:rPr>
                <w:rFonts w:cs="Arial"/>
              </w:rPr>
              <w:t>Spielliste erstellen</w:t>
            </w:r>
          </w:p>
          <w:p w:rsidR="00E92162" w:rsidRPr="00206F30" w:rsidRDefault="00E92162" w:rsidP="00372434">
            <w:pPr>
              <w:pStyle w:val="Listenabsatz"/>
              <w:numPr>
                <w:ilvl w:val="0"/>
                <w:numId w:val="17"/>
              </w:numPr>
              <w:rPr>
                <w:rFonts w:cs="Arial"/>
              </w:rPr>
            </w:pPr>
            <w:r>
              <w:rPr>
                <w:rFonts w:cs="Arial"/>
              </w:rPr>
              <w:t>Detailliste erstellen</w:t>
            </w:r>
          </w:p>
        </w:tc>
        <w:tc>
          <w:tcPr>
            <w:tcW w:w="4286" w:type="dxa"/>
          </w:tcPr>
          <w:p w:rsidR="00E92162" w:rsidRPr="002E1535" w:rsidRDefault="00E92162" w:rsidP="00372434">
            <w:pPr>
              <w:rPr>
                <w:rFonts w:cs="Arial"/>
              </w:rPr>
            </w:pPr>
            <w:r w:rsidRPr="002E1535">
              <w:rPr>
                <w:rFonts w:cs="Arial"/>
              </w:rPr>
              <w:t>Termine [Anz. Tage, Was]</w:t>
            </w:r>
          </w:p>
          <w:p w:rsidR="00E92162" w:rsidRDefault="00E92162" w:rsidP="00372434">
            <w:pPr>
              <w:rPr>
                <w:rFonts w:cs="Arial"/>
                <w:highlight w:val="yellow"/>
              </w:rPr>
            </w:pPr>
            <w:r w:rsidRPr="00DA367F">
              <w:rPr>
                <w:rFonts w:cs="Arial"/>
                <w:highlight w:val="yellow"/>
              </w:rPr>
              <w:t>In 0.5 Tagen muss dieses Paket fertig sein</w:t>
            </w:r>
          </w:p>
          <w:p w:rsidR="00E92162" w:rsidRPr="00DA367F" w:rsidRDefault="00E92162" w:rsidP="00372434">
            <w:pPr>
              <w:rPr>
                <w:rStyle w:val="FormatvorlageKomplexArial14ptRot"/>
                <w:color w:val="auto"/>
                <w:sz w:val="22"/>
                <w:szCs w:val="22"/>
              </w:rPr>
            </w:pPr>
            <w:r w:rsidRPr="00DA367F">
              <w:rPr>
                <w:rFonts w:cs="Arial"/>
                <w:highlight w:val="yellow"/>
              </w:rPr>
              <w:t>…</w:t>
            </w:r>
          </w:p>
        </w:tc>
      </w:tr>
      <w:tr w:rsidR="00E92162" w:rsidRPr="002E1535" w:rsidTr="00372434">
        <w:tc>
          <w:tcPr>
            <w:tcW w:w="9288" w:type="dxa"/>
            <w:gridSpan w:val="3"/>
          </w:tcPr>
          <w:p w:rsidR="00E92162" w:rsidRPr="002E1535" w:rsidRDefault="00E92162" w:rsidP="00372434">
            <w:pPr>
              <w:rPr>
                <w:rFonts w:cs="Arial"/>
              </w:rPr>
            </w:pPr>
            <w:r w:rsidRPr="002E1535">
              <w:rPr>
                <w:rFonts w:cs="Arial"/>
              </w:rPr>
              <w:t>Aufwand (in Personentagen)</w:t>
            </w:r>
          </w:p>
          <w:p w:rsidR="00E92162" w:rsidRDefault="00E92162"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E92162" w:rsidRPr="002E1535" w:rsidRDefault="00E92162"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E92162" w:rsidRPr="002E1535" w:rsidTr="00372434">
        <w:tc>
          <w:tcPr>
            <w:tcW w:w="2842" w:type="dxa"/>
          </w:tcPr>
          <w:p w:rsidR="00E92162" w:rsidRPr="002E1535" w:rsidRDefault="00E92162" w:rsidP="00372434">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372434">
            <w:pPr>
              <w:rPr>
                <w:rFonts w:cs="Arial"/>
              </w:rPr>
            </w:pPr>
            <w:r w:rsidRPr="002E1535">
              <w:rPr>
                <w:rFonts w:cs="Arial"/>
              </w:rPr>
              <w:t>Qualitätskontrolle (Qualitätskriterien, Prüfmethoden und –Zeitpunkte)</w:t>
            </w:r>
          </w:p>
        </w:tc>
        <w:tc>
          <w:tcPr>
            <w:tcW w:w="4286" w:type="dxa"/>
          </w:tcPr>
          <w:p w:rsidR="00E92162" w:rsidRPr="002E1535" w:rsidRDefault="00E92162" w:rsidP="00372434">
            <w:pPr>
              <w:rPr>
                <w:rFonts w:cs="Arial"/>
              </w:rPr>
            </w:pPr>
            <w:r w:rsidRPr="002E1535">
              <w:rPr>
                <w:rFonts w:cs="Arial"/>
              </w:rPr>
              <w:t>Abschlussarbeiten</w:t>
            </w:r>
          </w:p>
        </w:tc>
      </w:tr>
      <w:tr w:rsidR="00E92162" w:rsidRPr="002E1535" w:rsidTr="00372434">
        <w:tc>
          <w:tcPr>
            <w:tcW w:w="2842" w:type="dxa"/>
          </w:tcPr>
          <w:p w:rsidR="00E92162" w:rsidRPr="009F0088" w:rsidRDefault="00E92162" w:rsidP="00372434">
            <w:pPr>
              <w:rPr>
                <w:rFonts w:cs="Arial"/>
                <w:highlight w:val="yellow"/>
              </w:rPr>
            </w:pPr>
            <w:r w:rsidRPr="009F0088">
              <w:rPr>
                <w:rFonts w:cs="Arial"/>
                <w:highlight w:val="yellow"/>
              </w:rPr>
              <w:t>Prüfen ob alle vorangegangenen AP abgeschlossen sind</w:t>
            </w:r>
          </w:p>
          <w:p w:rsidR="00E92162" w:rsidRPr="009F0088" w:rsidRDefault="00E92162" w:rsidP="00372434">
            <w:pPr>
              <w:rPr>
                <w:rFonts w:cs="Arial"/>
                <w:color w:val="FF0000"/>
              </w:rPr>
            </w:pPr>
            <w:r w:rsidRPr="009F0088">
              <w:rPr>
                <w:rFonts w:cs="Arial"/>
                <w:highlight w:val="yellow"/>
              </w:rPr>
              <w:t>Soll/Ist Vergleich machen</w:t>
            </w:r>
          </w:p>
        </w:tc>
        <w:tc>
          <w:tcPr>
            <w:tcW w:w="2160"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E92162" w:rsidRPr="009F0088" w:rsidRDefault="00E92162"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E92162" w:rsidRDefault="00E92162" w:rsidP="00E92162"/>
    <w:p w:rsidR="00E92162" w:rsidRDefault="00E92162" w:rsidP="00E92162">
      <w:r>
        <w:br w:type="page"/>
      </w:r>
    </w:p>
    <w:p w:rsidR="00206F30" w:rsidRDefault="00206F30" w:rsidP="00206F30"/>
    <w:p w:rsidR="00E92162" w:rsidRDefault="00E92162" w:rsidP="00E92162">
      <w:pPr>
        <w:pStyle w:val="berschrift3"/>
      </w:pPr>
      <w:r>
        <w:t>Arbeitspaket J</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372434">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372434">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372434">
        <w:tc>
          <w:tcPr>
            <w:tcW w:w="9288" w:type="dxa"/>
            <w:gridSpan w:val="3"/>
          </w:tcPr>
          <w:p w:rsidR="00E92162" w:rsidRDefault="00E92162" w:rsidP="00372434">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372434">
        <w:tc>
          <w:tcPr>
            <w:tcW w:w="9288" w:type="dxa"/>
            <w:gridSpan w:val="3"/>
          </w:tcPr>
          <w:p w:rsidR="00E92162" w:rsidRDefault="00E92162" w:rsidP="00372434">
            <w:pPr>
              <w:rPr>
                <w:rFonts w:cs="Arial"/>
              </w:rPr>
            </w:pPr>
            <w:r>
              <w:rPr>
                <w:rFonts w:cs="Arial"/>
              </w:rPr>
              <w:t>Schnittstellen / Abhängigkeiten</w:t>
            </w:r>
          </w:p>
          <w:p w:rsidR="00E92162" w:rsidRPr="00206F30" w:rsidRDefault="00E92162" w:rsidP="00372434">
            <w:pPr>
              <w:rPr>
                <w:rFonts w:cs="Arial"/>
              </w:rPr>
            </w:pPr>
            <w:r>
              <w:rPr>
                <w:rFonts w:cs="Arial"/>
              </w:rPr>
              <w:t>Das ganze Produkt muss fertiggestellt sein, wenn man die Benutzeranleitung erstellen möchte.</w:t>
            </w:r>
          </w:p>
        </w:tc>
      </w:tr>
      <w:tr w:rsidR="00E92162" w:rsidRPr="002E1535" w:rsidTr="00372434">
        <w:tc>
          <w:tcPr>
            <w:tcW w:w="5002" w:type="dxa"/>
            <w:gridSpan w:val="2"/>
          </w:tcPr>
          <w:p w:rsidR="00E92162" w:rsidRPr="002E1535" w:rsidRDefault="00E92162" w:rsidP="00372434">
            <w:pPr>
              <w:rPr>
                <w:rFonts w:cs="Arial"/>
              </w:rPr>
            </w:pPr>
            <w:r w:rsidRPr="002E1535">
              <w:rPr>
                <w:rFonts w:cs="Arial"/>
              </w:rPr>
              <w:t>Aktivitäten in diesem AP</w:t>
            </w:r>
          </w:p>
          <w:p w:rsidR="00E92162" w:rsidRPr="00206F30" w:rsidRDefault="00E92162" w:rsidP="00372434">
            <w:pPr>
              <w:pStyle w:val="Listenabsatz"/>
              <w:numPr>
                <w:ilvl w:val="0"/>
                <w:numId w:val="17"/>
              </w:numPr>
              <w:rPr>
                <w:rFonts w:cs="Arial"/>
              </w:rPr>
            </w:pPr>
            <w:r>
              <w:rPr>
                <w:rFonts w:cs="Arial"/>
              </w:rPr>
              <w:t>Benutzeranleitung</w:t>
            </w:r>
          </w:p>
        </w:tc>
        <w:tc>
          <w:tcPr>
            <w:tcW w:w="4286" w:type="dxa"/>
          </w:tcPr>
          <w:p w:rsidR="00E92162" w:rsidRPr="002E1535" w:rsidRDefault="00E92162" w:rsidP="00372434">
            <w:pPr>
              <w:rPr>
                <w:rFonts w:cs="Arial"/>
              </w:rPr>
            </w:pPr>
            <w:r w:rsidRPr="002E1535">
              <w:rPr>
                <w:rFonts w:cs="Arial"/>
              </w:rPr>
              <w:t>Termine [Anz. Tage, Was]</w:t>
            </w:r>
          </w:p>
          <w:p w:rsidR="00E92162" w:rsidRDefault="00E92162" w:rsidP="00372434">
            <w:pPr>
              <w:rPr>
                <w:rFonts w:cs="Arial"/>
                <w:highlight w:val="yellow"/>
              </w:rPr>
            </w:pPr>
            <w:r w:rsidRPr="00DA367F">
              <w:rPr>
                <w:rFonts w:cs="Arial"/>
                <w:highlight w:val="yellow"/>
              </w:rPr>
              <w:t>In 0.5 Tagen muss dieses Paket fertig sein</w:t>
            </w:r>
          </w:p>
          <w:p w:rsidR="00E92162" w:rsidRPr="00DA367F" w:rsidRDefault="00E92162" w:rsidP="00372434">
            <w:pPr>
              <w:rPr>
                <w:rStyle w:val="FormatvorlageKomplexArial14ptRot"/>
                <w:color w:val="auto"/>
                <w:sz w:val="22"/>
                <w:szCs w:val="22"/>
              </w:rPr>
            </w:pPr>
            <w:r w:rsidRPr="00DA367F">
              <w:rPr>
                <w:rFonts w:cs="Arial"/>
                <w:highlight w:val="yellow"/>
              </w:rPr>
              <w:t>…</w:t>
            </w:r>
          </w:p>
        </w:tc>
      </w:tr>
      <w:tr w:rsidR="00E92162" w:rsidRPr="002E1535" w:rsidTr="00372434">
        <w:tc>
          <w:tcPr>
            <w:tcW w:w="9288" w:type="dxa"/>
            <w:gridSpan w:val="3"/>
          </w:tcPr>
          <w:p w:rsidR="00E92162" w:rsidRPr="002E1535" w:rsidRDefault="00E92162" w:rsidP="00372434">
            <w:pPr>
              <w:rPr>
                <w:rFonts w:cs="Arial"/>
              </w:rPr>
            </w:pPr>
            <w:r w:rsidRPr="002E1535">
              <w:rPr>
                <w:rFonts w:cs="Arial"/>
              </w:rPr>
              <w:t>Aufwand (in Personentagen)</w:t>
            </w:r>
          </w:p>
          <w:p w:rsidR="00E92162" w:rsidRDefault="00E92162"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E92162" w:rsidRPr="002E1535" w:rsidRDefault="00E92162"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E92162" w:rsidRPr="002E1535" w:rsidTr="00372434">
        <w:tc>
          <w:tcPr>
            <w:tcW w:w="2842" w:type="dxa"/>
          </w:tcPr>
          <w:p w:rsidR="00E92162" w:rsidRPr="002E1535" w:rsidRDefault="00E92162" w:rsidP="00372434">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372434">
            <w:pPr>
              <w:rPr>
                <w:rFonts w:cs="Arial"/>
              </w:rPr>
            </w:pPr>
            <w:r w:rsidRPr="002E1535">
              <w:rPr>
                <w:rFonts w:cs="Arial"/>
              </w:rPr>
              <w:t>Qualitätskontrolle (Qualitätskriterien, Prüfmethoden und –Zeitpunkte)</w:t>
            </w:r>
          </w:p>
        </w:tc>
        <w:tc>
          <w:tcPr>
            <w:tcW w:w="4286" w:type="dxa"/>
          </w:tcPr>
          <w:p w:rsidR="00E92162" w:rsidRPr="002E1535" w:rsidRDefault="00E92162" w:rsidP="00372434">
            <w:pPr>
              <w:rPr>
                <w:rFonts w:cs="Arial"/>
              </w:rPr>
            </w:pPr>
            <w:r w:rsidRPr="002E1535">
              <w:rPr>
                <w:rFonts w:cs="Arial"/>
              </w:rPr>
              <w:t>Abschlussarbeiten</w:t>
            </w:r>
          </w:p>
        </w:tc>
      </w:tr>
      <w:tr w:rsidR="00E92162" w:rsidRPr="002E1535" w:rsidTr="00372434">
        <w:tc>
          <w:tcPr>
            <w:tcW w:w="2842" w:type="dxa"/>
          </w:tcPr>
          <w:p w:rsidR="00E92162" w:rsidRPr="009F0088" w:rsidRDefault="00E92162" w:rsidP="00372434">
            <w:pPr>
              <w:rPr>
                <w:rFonts w:cs="Arial"/>
                <w:highlight w:val="yellow"/>
              </w:rPr>
            </w:pPr>
            <w:r w:rsidRPr="009F0088">
              <w:rPr>
                <w:rFonts w:cs="Arial"/>
                <w:highlight w:val="yellow"/>
              </w:rPr>
              <w:t>Prüfen ob alle vorangegangenen AP abgeschlossen sind</w:t>
            </w:r>
          </w:p>
          <w:p w:rsidR="00E92162" w:rsidRPr="009F0088" w:rsidRDefault="00E92162" w:rsidP="00372434">
            <w:pPr>
              <w:rPr>
                <w:rFonts w:cs="Arial"/>
                <w:color w:val="FF0000"/>
              </w:rPr>
            </w:pPr>
            <w:r w:rsidRPr="009F0088">
              <w:rPr>
                <w:rFonts w:cs="Arial"/>
                <w:highlight w:val="yellow"/>
              </w:rPr>
              <w:t>Soll/Ist Vergleich machen</w:t>
            </w:r>
          </w:p>
        </w:tc>
        <w:tc>
          <w:tcPr>
            <w:tcW w:w="2160"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E92162" w:rsidRPr="009F0088" w:rsidRDefault="00E92162"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E92162" w:rsidRDefault="00E92162" w:rsidP="00E92162"/>
    <w:p w:rsidR="00E92162" w:rsidRDefault="00E92162" w:rsidP="00E92162">
      <w:r>
        <w:br w:type="page"/>
      </w:r>
    </w:p>
    <w:p w:rsidR="00E92162" w:rsidRPr="00E92162" w:rsidRDefault="00E92162" w:rsidP="00E92162">
      <w:pPr>
        <w:pStyle w:val="berschrift3"/>
      </w:pPr>
      <w:r w:rsidRPr="00E92162">
        <w:lastRenderedPageBreak/>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372434">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372434">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372434">
        <w:tc>
          <w:tcPr>
            <w:tcW w:w="9288" w:type="dxa"/>
            <w:gridSpan w:val="3"/>
          </w:tcPr>
          <w:p w:rsidR="00E92162" w:rsidRDefault="00E92162" w:rsidP="00372434">
            <w:pPr>
              <w:rPr>
                <w:rFonts w:cs="Arial"/>
              </w:rPr>
            </w:pPr>
            <w:r w:rsidRPr="002E1535">
              <w:rPr>
                <w:rFonts w:cs="Arial"/>
              </w:rPr>
              <w:t>Ergebnisse</w:t>
            </w:r>
            <w:r>
              <w:rPr>
                <w:rFonts w:cs="Arial"/>
              </w:rPr>
              <w:t xml:space="preserve"> </w:t>
            </w:r>
          </w:p>
          <w:p w:rsidR="00E92162" w:rsidRPr="002E1535" w:rsidRDefault="004D64CA" w:rsidP="00372434">
            <w:pPr>
              <w:rPr>
                <w:rFonts w:cs="Arial"/>
                <w:color w:val="FF0000"/>
              </w:rPr>
            </w:pPr>
            <w:r>
              <w:rPr>
                <w:rFonts w:cs="Arial"/>
              </w:rPr>
              <w:t>Die Technische Dokumentation wurde erstellt.</w:t>
            </w:r>
          </w:p>
        </w:tc>
      </w:tr>
      <w:tr w:rsidR="00E92162" w:rsidRPr="002E1535" w:rsidTr="00372434">
        <w:tc>
          <w:tcPr>
            <w:tcW w:w="9288" w:type="dxa"/>
            <w:gridSpan w:val="3"/>
          </w:tcPr>
          <w:p w:rsidR="00E92162" w:rsidRDefault="00E92162" w:rsidP="00372434">
            <w:pPr>
              <w:rPr>
                <w:rFonts w:cs="Arial"/>
              </w:rPr>
            </w:pPr>
            <w:r>
              <w:rPr>
                <w:rFonts w:cs="Arial"/>
              </w:rPr>
              <w:t>Schnittstellen / Abhängigkeiten</w:t>
            </w:r>
          </w:p>
          <w:p w:rsidR="00E92162" w:rsidRPr="00206F30" w:rsidRDefault="004D64CA" w:rsidP="00372434">
            <w:pPr>
              <w:rPr>
                <w:rFonts w:cs="Arial"/>
              </w:rPr>
            </w:pPr>
            <w:r>
              <w:rPr>
                <w:rFonts w:cs="Arial"/>
              </w:rPr>
              <w:t>Das Produkt muss fertiggestellt sein, wenn eine Technische Dokumentation erstellt werden soll.</w:t>
            </w:r>
          </w:p>
        </w:tc>
      </w:tr>
      <w:tr w:rsidR="00E92162" w:rsidRPr="002E1535" w:rsidTr="00372434">
        <w:tc>
          <w:tcPr>
            <w:tcW w:w="5002" w:type="dxa"/>
            <w:gridSpan w:val="2"/>
          </w:tcPr>
          <w:p w:rsidR="00E92162" w:rsidRPr="002E1535" w:rsidRDefault="00E92162" w:rsidP="00372434">
            <w:pPr>
              <w:rPr>
                <w:rFonts w:cs="Arial"/>
              </w:rPr>
            </w:pPr>
            <w:r w:rsidRPr="002E1535">
              <w:rPr>
                <w:rFonts w:cs="Arial"/>
              </w:rPr>
              <w:t>Aktivitäten in diesem AP</w:t>
            </w:r>
          </w:p>
          <w:p w:rsidR="00E92162" w:rsidRPr="00206F30" w:rsidRDefault="004D64CA" w:rsidP="00372434">
            <w:pPr>
              <w:pStyle w:val="Listenabsatz"/>
              <w:numPr>
                <w:ilvl w:val="0"/>
                <w:numId w:val="17"/>
              </w:numPr>
              <w:rPr>
                <w:rFonts w:cs="Arial"/>
              </w:rPr>
            </w:pPr>
            <w:r>
              <w:rPr>
                <w:rFonts w:cs="Arial"/>
              </w:rPr>
              <w:t>Technische Dokumentation</w:t>
            </w:r>
          </w:p>
        </w:tc>
        <w:tc>
          <w:tcPr>
            <w:tcW w:w="4286" w:type="dxa"/>
          </w:tcPr>
          <w:p w:rsidR="00E92162" w:rsidRPr="002E1535" w:rsidRDefault="00E92162" w:rsidP="00372434">
            <w:pPr>
              <w:rPr>
                <w:rFonts w:cs="Arial"/>
              </w:rPr>
            </w:pPr>
            <w:r w:rsidRPr="002E1535">
              <w:rPr>
                <w:rFonts w:cs="Arial"/>
              </w:rPr>
              <w:t>Termine [Anz. Tage, Was]</w:t>
            </w:r>
          </w:p>
          <w:p w:rsidR="00E92162" w:rsidRDefault="00E92162" w:rsidP="00372434">
            <w:pPr>
              <w:rPr>
                <w:rFonts w:cs="Arial"/>
                <w:highlight w:val="yellow"/>
              </w:rPr>
            </w:pPr>
            <w:r w:rsidRPr="00DA367F">
              <w:rPr>
                <w:rFonts w:cs="Arial"/>
                <w:highlight w:val="yellow"/>
              </w:rPr>
              <w:t>In 0.5 Tagen muss dieses Paket fertig sein</w:t>
            </w:r>
          </w:p>
          <w:p w:rsidR="00E92162" w:rsidRPr="00DA367F" w:rsidRDefault="00E92162" w:rsidP="00372434">
            <w:pPr>
              <w:rPr>
                <w:rStyle w:val="FormatvorlageKomplexArial14ptRot"/>
                <w:color w:val="auto"/>
                <w:sz w:val="22"/>
                <w:szCs w:val="22"/>
              </w:rPr>
            </w:pPr>
            <w:r w:rsidRPr="00DA367F">
              <w:rPr>
                <w:rFonts w:cs="Arial"/>
                <w:highlight w:val="yellow"/>
              </w:rPr>
              <w:t>…</w:t>
            </w:r>
          </w:p>
        </w:tc>
      </w:tr>
      <w:tr w:rsidR="00E92162" w:rsidRPr="002E1535" w:rsidTr="00372434">
        <w:tc>
          <w:tcPr>
            <w:tcW w:w="9288" w:type="dxa"/>
            <w:gridSpan w:val="3"/>
          </w:tcPr>
          <w:p w:rsidR="00E92162" w:rsidRPr="002E1535" w:rsidRDefault="00E92162" w:rsidP="00372434">
            <w:pPr>
              <w:rPr>
                <w:rFonts w:cs="Arial"/>
              </w:rPr>
            </w:pPr>
            <w:r w:rsidRPr="002E1535">
              <w:rPr>
                <w:rFonts w:cs="Arial"/>
              </w:rPr>
              <w:t>Aufwand (in Personentagen)</w:t>
            </w:r>
          </w:p>
          <w:p w:rsidR="00E92162" w:rsidRDefault="00E92162" w:rsidP="00372434">
            <w:pPr>
              <w:rPr>
                <w:rFonts w:cs="Arial"/>
                <w:color w:val="FFFFFF" w:themeColor="background1"/>
              </w:rPr>
            </w:pPr>
            <w:r w:rsidRPr="000C4812">
              <w:rPr>
                <w:rFonts w:cs="Arial"/>
                <w:color w:val="FFFFFF" w:themeColor="background1"/>
                <w:highlight w:val="magenta"/>
              </w:rPr>
              <w:t>Nach IPERKA: Wie viel Zeit benötigt jeder Schritt?</w:t>
            </w:r>
            <w:r>
              <w:rPr>
                <w:rFonts w:cs="Arial"/>
                <w:color w:val="FFFFFF" w:themeColor="background1"/>
              </w:rPr>
              <w:t xml:space="preserve"> </w:t>
            </w:r>
            <w:r w:rsidRPr="00361604">
              <w:rPr>
                <w:color w:val="FFFFFF" w:themeColor="background1"/>
                <w:highlight w:val="magenta"/>
              </w:rPr>
              <w:t xml:space="preserve">(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 MERGEFORMAT </w:instrText>
            </w:r>
            <w:r w:rsidRPr="00361604">
              <w:rPr>
                <w:color w:val="FFFFFF" w:themeColor="background1"/>
                <w:highlight w:val="magenta"/>
              </w:rPr>
            </w:r>
            <w:r w:rsidRPr="00361604">
              <w:rPr>
                <w:color w:val="FFFFFF" w:themeColor="background1"/>
                <w:highlight w:val="magenta"/>
              </w:rPr>
              <w:fldChar w:fldCharType="separate"/>
            </w:r>
            <w:r>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 MERGEFORMAT </w:instrText>
            </w:r>
            <w:r w:rsidRPr="00361604">
              <w:rPr>
                <w:color w:val="FFFFFF" w:themeColor="background1"/>
                <w:highlight w:val="magenta"/>
              </w:rPr>
            </w:r>
            <w:r w:rsidRPr="00361604">
              <w:rPr>
                <w:color w:val="FFFFFF" w:themeColor="background1"/>
                <w:highlight w:val="magenta"/>
              </w:rPr>
              <w:fldChar w:fldCharType="separate"/>
            </w:r>
            <w:r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w:t>
            </w:r>
          </w:p>
          <w:p w:rsidR="00E92162" w:rsidRPr="002E1535" w:rsidRDefault="00E92162" w:rsidP="00372434">
            <w:pPr>
              <w:rPr>
                <w:rFonts w:cs="Arial"/>
              </w:rPr>
            </w:pPr>
            <w:r>
              <w:rPr>
                <w:rFonts w:cs="Arial"/>
                <w:highlight w:val="yellow"/>
              </w:rPr>
              <w:t xml:space="preserve">Beispiel: </w:t>
            </w:r>
            <w:r w:rsidRPr="000C4812">
              <w:rPr>
                <w:rFonts w:cs="Arial"/>
                <w:highlight w:val="yellow"/>
              </w:rPr>
              <w:t>[I,P,E] 0.2 PT + [R] 0.2 PT [K,A] 0.1 PT</w:t>
            </w:r>
            <w:r>
              <w:rPr>
                <w:rFonts w:cs="Arial"/>
              </w:rPr>
              <w:t xml:space="preserve"> =&gt; </w:t>
            </w:r>
            <w:r w:rsidRPr="0037107A">
              <w:rPr>
                <w:rFonts w:cs="Arial"/>
                <w:highlight w:val="yellow"/>
              </w:rPr>
              <w:t>0.5 – max. 1 PT</w:t>
            </w:r>
          </w:p>
        </w:tc>
      </w:tr>
      <w:tr w:rsidR="00E92162" w:rsidRPr="002E1535" w:rsidTr="00372434">
        <w:tc>
          <w:tcPr>
            <w:tcW w:w="2842" w:type="dxa"/>
          </w:tcPr>
          <w:p w:rsidR="00E92162" w:rsidRPr="002E1535" w:rsidRDefault="00E92162" w:rsidP="00372434">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372434">
            <w:pPr>
              <w:rPr>
                <w:rFonts w:cs="Arial"/>
              </w:rPr>
            </w:pPr>
            <w:r w:rsidRPr="002E1535">
              <w:rPr>
                <w:rFonts w:cs="Arial"/>
              </w:rPr>
              <w:t>Qualitätskontrolle (Qualitätskriterien, Prüfmethoden und –Zeitpunkte)</w:t>
            </w:r>
          </w:p>
        </w:tc>
        <w:tc>
          <w:tcPr>
            <w:tcW w:w="4286" w:type="dxa"/>
          </w:tcPr>
          <w:p w:rsidR="00E92162" w:rsidRPr="002E1535" w:rsidRDefault="00E92162" w:rsidP="00372434">
            <w:pPr>
              <w:rPr>
                <w:rFonts w:cs="Arial"/>
              </w:rPr>
            </w:pPr>
            <w:r w:rsidRPr="002E1535">
              <w:rPr>
                <w:rFonts w:cs="Arial"/>
              </w:rPr>
              <w:t>Abschlussarbeiten</w:t>
            </w:r>
          </w:p>
        </w:tc>
      </w:tr>
      <w:tr w:rsidR="00E92162" w:rsidRPr="002E1535" w:rsidTr="00372434">
        <w:tc>
          <w:tcPr>
            <w:tcW w:w="2842" w:type="dxa"/>
          </w:tcPr>
          <w:p w:rsidR="00E92162" w:rsidRPr="009F0088" w:rsidRDefault="00E92162" w:rsidP="00372434">
            <w:pPr>
              <w:rPr>
                <w:rFonts w:cs="Arial"/>
                <w:highlight w:val="yellow"/>
              </w:rPr>
            </w:pPr>
            <w:r w:rsidRPr="009F0088">
              <w:rPr>
                <w:rFonts w:cs="Arial"/>
                <w:highlight w:val="yellow"/>
              </w:rPr>
              <w:t>Prüfen ob alle vorangegangenen AP abgeschlossen sind</w:t>
            </w:r>
          </w:p>
          <w:p w:rsidR="00E92162" w:rsidRPr="009F0088" w:rsidRDefault="00E92162" w:rsidP="00372434">
            <w:pPr>
              <w:rPr>
                <w:rFonts w:cs="Arial"/>
                <w:color w:val="FF0000"/>
              </w:rPr>
            </w:pPr>
            <w:r w:rsidRPr="009F0088">
              <w:rPr>
                <w:rFonts w:cs="Arial"/>
                <w:highlight w:val="yellow"/>
              </w:rPr>
              <w:t>Soll/Ist Vergleich machen</w:t>
            </w:r>
          </w:p>
        </w:tc>
        <w:tc>
          <w:tcPr>
            <w:tcW w:w="2160"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E92162" w:rsidRPr="009F0088" w:rsidRDefault="00E92162" w:rsidP="00372434">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286" w:type="dxa"/>
          </w:tcPr>
          <w:p w:rsidR="00E92162" w:rsidRPr="009F0088" w:rsidRDefault="00E92162" w:rsidP="00372434">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2A332437" wp14:editId="0701218F">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headerReference w:type="default" r:id="rId21"/>
          <w:footerReference w:type="default" r:id="rId22"/>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94274A" w:rsidP="00082508">
      <w:pPr>
        <w:pStyle w:val="StandardWeb"/>
        <w:jc w:val="both"/>
        <w:rPr>
          <w:rFonts w:ascii="Arial" w:hAnsi="Arial" w:cs="Arial"/>
          <w:color w:val="000000"/>
        </w:rPr>
      </w:pPr>
      <w:hyperlink r:id="rId23"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94274A" w:rsidP="00082508">
      <w:pPr>
        <w:pStyle w:val="StandardWeb"/>
        <w:jc w:val="both"/>
        <w:rPr>
          <w:rFonts w:ascii="Arial" w:hAnsi="Arial" w:cs="Arial"/>
          <w:color w:val="000000"/>
        </w:rPr>
      </w:pPr>
      <w:hyperlink r:id="rId24"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commons.wikimedia.org/" \t "_blank" </w:instrText>
      </w:r>
      <w:r>
        <w:fldChar w:fldCharType="separate"/>
      </w:r>
      <w:r w:rsidR="00082508">
        <w:rPr>
          <w:rStyle w:val="Hyperlink"/>
          <w:rFonts w:cs="Arial"/>
          <w:color w:val="FF0000"/>
          <w:lang w:val="fr-CH"/>
        </w:rPr>
        <w:t>commons.wikimedia.org</w:t>
      </w:r>
      <w:r>
        <w:rPr>
          <w:rStyle w:val="Hyperlink"/>
          <w:rFonts w:cs="Arial"/>
          <w:color w:val="FF0000"/>
          <w:lang w:val="fr-CH"/>
        </w:rPr>
        <w:fldChar w:fldCharType="end"/>
      </w:r>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www.flickr.com/creativecommons/" \t "_blank" </w:instrText>
      </w:r>
      <w:r>
        <w:fldChar w:fldCharType="separate"/>
      </w:r>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r>
        <w:rPr>
          <w:rStyle w:val="Hyperlink"/>
          <w:rFonts w:cs="Arial"/>
          <w:color w:val="FF0000"/>
          <w:lang w:val="fr-CH"/>
        </w:rPr>
        <w:fldChar w:fldCharType="end"/>
      </w:r>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www.geograph.org.uk/" \t "_blank" </w:instrText>
      </w:r>
      <w:r>
        <w:fldChar w:fldCharType="separate"/>
      </w:r>
      <w:r w:rsidR="00082508">
        <w:rPr>
          <w:rStyle w:val="Hyperlink"/>
          <w:rFonts w:cs="Arial"/>
          <w:color w:val="FF0000"/>
          <w:lang w:val="fr-CH"/>
        </w:rPr>
        <w:t>geograph.org.uk</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everystockphoto.com/" \t "_blank" </w:instrText>
      </w:r>
      <w:r>
        <w:fldChar w:fldCharType="separate"/>
      </w:r>
      <w:r w:rsidR="00082508">
        <w:rPr>
          <w:rStyle w:val="Hyperlink"/>
          <w:rFonts w:cs="Arial"/>
          <w:color w:val="FF0000"/>
          <w:lang w:val="fr-CH"/>
        </w:rPr>
        <w:t>everystockphoto.com</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creativit</w:instrText>
      </w:r>
      <w:r w:rsidRPr="00997C9D">
        <w:rPr>
          <w:lang w:val="fr-CH"/>
        </w:rPr>
        <w:instrText xml:space="preserve">y103.com/" \t "_blank" </w:instrText>
      </w:r>
      <w:r>
        <w:fldChar w:fldCharType="separate"/>
      </w:r>
      <w:r w:rsidR="00082508">
        <w:rPr>
          <w:rStyle w:val="Hyperlink"/>
          <w:rFonts w:cs="Arial"/>
          <w:color w:val="FF0000"/>
          <w:lang w:val="fr-CH"/>
        </w:rPr>
        <w:t>creativity103.com</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ERLINK "http://animalphotos.info/" \t "_blank" </w:instrText>
      </w:r>
      <w:r>
        <w:fldChar w:fldCharType="separate"/>
      </w:r>
      <w:r w:rsidR="00082508">
        <w:rPr>
          <w:rStyle w:val="Hyperlink"/>
          <w:rFonts w:cs="Arial"/>
          <w:color w:val="FF0000"/>
          <w:lang w:val="fr-CH"/>
        </w:rPr>
        <w:t>animalphotos.info</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94274A" w:rsidP="00082508">
      <w:pPr>
        <w:pStyle w:val="StandardWeb"/>
        <w:jc w:val="both"/>
        <w:rPr>
          <w:rFonts w:ascii="Arial" w:hAnsi="Arial" w:cs="Arial"/>
          <w:color w:val="000000"/>
          <w:lang w:val="fr-CH"/>
        </w:rPr>
      </w:pPr>
      <w:r>
        <w:fldChar w:fldCharType="begin"/>
      </w:r>
      <w:r w:rsidRPr="00997C9D">
        <w:rPr>
          <w:lang w:val="fr-CH"/>
        </w:rPr>
        <w:instrText xml:space="preserve"> HYP</w:instrText>
      </w:r>
      <w:r w:rsidRPr="00997C9D">
        <w:rPr>
          <w:lang w:val="fr-CH"/>
        </w:rPr>
        <w:instrText xml:space="preserve">ERLINK "http://carpictures.cc/" \t "_blank" </w:instrText>
      </w:r>
      <w:r>
        <w:fldChar w:fldCharType="separate"/>
      </w:r>
      <w:r w:rsidR="00082508">
        <w:rPr>
          <w:rStyle w:val="Hyperlink"/>
          <w:rFonts w:cs="Arial"/>
          <w:color w:val="FF0000"/>
          <w:lang w:val="fr-CH"/>
        </w:rPr>
        <w:t>carpictures.cc</w:t>
      </w:r>
      <w:r>
        <w:rPr>
          <w:rStyle w:val="Hyperlink"/>
          <w:rFonts w:cs="Arial"/>
          <w:color w:val="FF0000"/>
          <w:lang w:val="fr-CH"/>
        </w:rPr>
        <w:fldChar w:fldCharType="end"/>
      </w:r>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5" o:title=""/>
          </v:shape>
          <o:OLEObject Type="Embed" ProgID="PowerPoint.Show.8" ShapeID="_x0000_i1027" DrawAspect="Content" ObjectID="_1402832852" r:id="rId26"/>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 w:rsidR="002C6813" w:rsidRDefault="002C6813" w:rsidP="002C6813">
      <w:pPr>
        <w:pBdr>
          <w:top w:val="single" w:sz="4" w:space="1" w:color="auto"/>
          <w:left w:val="single" w:sz="4" w:space="4" w:color="auto"/>
          <w:bottom w:val="single" w:sz="4" w:space="1" w:color="auto"/>
          <w:right w:val="single" w:sz="4" w:space="4" w:color="auto"/>
        </w:pBdr>
      </w:pPr>
      <w:r>
        <w:t xml:space="preserve">Projektname: </w:t>
      </w:r>
      <w:proofErr w:type="spellStart"/>
      <w:r>
        <w:t>Let’s</w:t>
      </w:r>
      <w:proofErr w:type="spellEnd"/>
      <w:r>
        <w:t xml:space="preserve">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proofErr w:type="spellStart"/>
      <w:r>
        <w:t>Riolo</w:t>
      </w:r>
      <w:proofErr w:type="spellEnd"/>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Kuonen</w:t>
      </w:r>
      <w:proofErr w:type="spellEnd"/>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Jonientz</w:t>
      </w:r>
      <w:proofErr w:type="spellEnd"/>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274A" w:rsidRDefault="0094274A" w:rsidP="00877297">
      <w:pPr>
        <w:spacing w:after="0" w:line="240" w:lineRule="auto"/>
      </w:pPr>
      <w:r>
        <w:separator/>
      </w:r>
    </w:p>
  </w:endnote>
  <w:endnote w:type="continuationSeparator" w:id="0">
    <w:p w:rsidR="0094274A" w:rsidRDefault="0094274A"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Pr="002C6813" w:rsidRDefault="0094274A">
    <w:pPr>
      <w:pStyle w:val="Fuzeile"/>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proofErr w:type="spellStart"/>
        <w:r w:rsidR="00206F30" w:rsidRPr="00206F30">
          <w:rPr>
            <w:color w:val="000000" w:themeColor="text1"/>
            <w:sz w:val="24"/>
            <w:szCs w:val="24"/>
            <w:lang w:val="fr-CH"/>
          </w:rPr>
          <w:t>Riolo</w:t>
        </w:r>
        <w:proofErr w:type="spellEnd"/>
        <w:r w:rsidR="00206F30" w:rsidRPr="00206F30">
          <w:rPr>
            <w:color w:val="000000" w:themeColor="text1"/>
            <w:sz w:val="24"/>
            <w:szCs w:val="24"/>
            <w:lang w:val="fr-CH"/>
          </w:rPr>
          <w:t xml:space="preserve"> Mathieu, </w:t>
        </w:r>
        <w:proofErr w:type="spellStart"/>
        <w:r w:rsidR="00206F30" w:rsidRPr="00206F30">
          <w:rPr>
            <w:color w:val="000000" w:themeColor="text1"/>
            <w:sz w:val="24"/>
            <w:szCs w:val="24"/>
            <w:lang w:val="fr-CH"/>
          </w:rPr>
          <w:t>Kuonen</w:t>
        </w:r>
        <w:proofErr w:type="spellEnd"/>
        <w:r w:rsidR="00206F30" w:rsidRPr="00206F30">
          <w:rPr>
            <w:color w:val="000000" w:themeColor="text1"/>
            <w:sz w:val="24"/>
            <w:szCs w:val="24"/>
            <w:lang w:val="fr-CH"/>
          </w:rPr>
          <w:t xml:space="preserve"> Jan, </w:t>
        </w:r>
        <w:proofErr w:type="spellStart"/>
        <w:r w:rsidR="00206F30" w:rsidRPr="00206F30">
          <w:rPr>
            <w:color w:val="000000" w:themeColor="text1"/>
            <w:sz w:val="24"/>
            <w:szCs w:val="24"/>
            <w:lang w:val="fr-CH"/>
          </w:rPr>
          <w:t>Jonientz</w:t>
        </w:r>
        <w:proofErr w:type="spellEnd"/>
        <w:r w:rsidR="00206F30" w:rsidRPr="00206F30">
          <w:rPr>
            <w:color w:val="000000" w:themeColor="text1"/>
            <w:sz w:val="24"/>
            <w:szCs w:val="24"/>
            <w:lang w:val="fr-CH"/>
          </w:rPr>
          <w:t xml:space="preserve"> Philip</w:t>
        </w:r>
      </w:sdtContent>
    </w:sdt>
  </w:p>
  <w:p w:rsidR="00206F30" w:rsidRDefault="00206F30">
    <w:pPr>
      <w:pStyle w:val="Fuzeile"/>
    </w:pPr>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17</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6"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17</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Pr="002C6813" w:rsidRDefault="0094274A">
    <w:pPr>
      <w:pStyle w:val="Fuzeile"/>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proofErr w:type="spellStart"/>
        <w:r w:rsidR="00206F30" w:rsidRPr="00206F30">
          <w:rPr>
            <w:color w:val="000000" w:themeColor="text1"/>
            <w:sz w:val="24"/>
            <w:szCs w:val="24"/>
            <w:lang w:val="fr-CH"/>
          </w:rPr>
          <w:t>Riolo</w:t>
        </w:r>
        <w:proofErr w:type="spellEnd"/>
        <w:r w:rsidR="00206F30" w:rsidRPr="00206F30">
          <w:rPr>
            <w:color w:val="000000" w:themeColor="text1"/>
            <w:sz w:val="24"/>
            <w:szCs w:val="24"/>
            <w:lang w:val="fr-CH"/>
          </w:rPr>
          <w:t xml:space="preserve"> Mathieu, </w:t>
        </w:r>
        <w:proofErr w:type="spellStart"/>
        <w:r w:rsidR="00206F30" w:rsidRPr="00206F30">
          <w:rPr>
            <w:color w:val="000000" w:themeColor="text1"/>
            <w:sz w:val="24"/>
            <w:szCs w:val="24"/>
            <w:lang w:val="fr-CH"/>
          </w:rPr>
          <w:t>Kuonen</w:t>
        </w:r>
        <w:proofErr w:type="spellEnd"/>
        <w:r w:rsidR="00206F30" w:rsidRPr="00206F30">
          <w:rPr>
            <w:color w:val="000000" w:themeColor="text1"/>
            <w:sz w:val="24"/>
            <w:szCs w:val="24"/>
            <w:lang w:val="fr-CH"/>
          </w:rPr>
          <w:t xml:space="preserve"> Jan, </w:t>
        </w:r>
        <w:proofErr w:type="spellStart"/>
        <w:r w:rsidR="00206F30" w:rsidRPr="00206F30">
          <w:rPr>
            <w:color w:val="000000" w:themeColor="text1"/>
            <w:sz w:val="24"/>
            <w:szCs w:val="24"/>
            <w:lang w:val="fr-CH"/>
          </w:rPr>
          <w:t>Jonientz</w:t>
        </w:r>
        <w:proofErr w:type="spellEnd"/>
        <w:r w:rsidR="00206F30" w:rsidRPr="00206F30">
          <w:rPr>
            <w:color w:val="000000" w:themeColor="text1"/>
            <w:sz w:val="24"/>
            <w:szCs w:val="24"/>
            <w:lang w:val="fr-CH"/>
          </w:rPr>
          <w:t xml:space="preserve"> Philip</w:t>
        </w:r>
      </w:sdtContent>
    </w:sdt>
  </w:p>
  <w:p w:rsidR="00206F30" w:rsidRDefault="00206F30">
    <w:pPr>
      <w:pStyle w:val="Fuzeile"/>
    </w:pPr>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23</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7"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23</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Pr="002C6813" w:rsidRDefault="0094274A">
    <w:pPr>
      <w:pStyle w:val="Fuzeile"/>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proofErr w:type="spellStart"/>
        <w:r w:rsidR="00206F30" w:rsidRPr="00206F30">
          <w:rPr>
            <w:color w:val="000000" w:themeColor="text1"/>
            <w:sz w:val="24"/>
            <w:szCs w:val="24"/>
            <w:lang w:val="fr-CH"/>
          </w:rPr>
          <w:t>Riolo</w:t>
        </w:r>
        <w:proofErr w:type="spellEnd"/>
        <w:r w:rsidR="00206F30" w:rsidRPr="00206F30">
          <w:rPr>
            <w:color w:val="000000" w:themeColor="text1"/>
            <w:sz w:val="24"/>
            <w:szCs w:val="24"/>
            <w:lang w:val="fr-CH"/>
          </w:rPr>
          <w:t xml:space="preserve"> Mathieu, </w:t>
        </w:r>
        <w:proofErr w:type="spellStart"/>
        <w:r w:rsidR="00206F30" w:rsidRPr="00206F30">
          <w:rPr>
            <w:color w:val="000000" w:themeColor="text1"/>
            <w:sz w:val="24"/>
            <w:szCs w:val="24"/>
            <w:lang w:val="fr-CH"/>
          </w:rPr>
          <w:t>Kuonen</w:t>
        </w:r>
        <w:proofErr w:type="spellEnd"/>
        <w:r w:rsidR="00206F30" w:rsidRPr="00206F30">
          <w:rPr>
            <w:color w:val="000000" w:themeColor="text1"/>
            <w:sz w:val="24"/>
            <w:szCs w:val="24"/>
            <w:lang w:val="fr-CH"/>
          </w:rPr>
          <w:t xml:space="preserve"> Jan, </w:t>
        </w:r>
        <w:proofErr w:type="spellStart"/>
        <w:r w:rsidR="00206F30" w:rsidRPr="00206F30">
          <w:rPr>
            <w:color w:val="000000" w:themeColor="text1"/>
            <w:sz w:val="24"/>
            <w:szCs w:val="24"/>
            <w:lang w:val="fr-CH"/>
          </w:rPr>
          <w:t>Jonientz</w:t>
        </w:r>
        <w:proofErr w:type="spellEnd"/>
        <w:r w:rsidR="00206F30" w:rsidRPr="00206F30">
          <w:rPr>
            <w:color w:val="000000" w:themeColor="text1"/>
            <w:sz w:val="24"/>
            <w:szCs w:val="24"/>
            <w:lang w:val="fr-CH"/>
          </w:rPr>
          <w:t xml:space="preserve"> Philip</w:t>
        </w:r>
      </w:sdtContent>
    </w:sdt>
  </w:p>
  <w:p w:rsidR="00206F30" w:rsidRDefault="00206F30">
    <w:pPr>
      <w:pStyle w:val="Fuzeile"/>
    </w:pPr>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27</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8"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206F30" w:rsidRPr="00A40483" w:rsidRDefault="00206F30">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27</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F0A" w:rsidRPr="002C6813" w:rsidRDefault="0094274A">
    <w:pPr>
      <w:pStyle w:val="Fuzeile"/>
      <w:rPr>
        <w:color w:val="000000" w:themeColor="text1"/>
        <w:sz w:val="24"/>
        <w:szCs w:val="24"/>
        <w:lang w:val="fr-CH"/>
      </w:rPr>
    </w:pPr>
    <w:sdt>
      <w:sdtPr>
        <w:rPr>
          <w:color w:val="000000" w:themeColor="text1"/>
          <w:sz w:val="24"/>
          <w:szCs w:val="24"/>
          <w:lang w:val="fr-CH"/>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proofErr w:type="spellStart"/>
        <w:r w:rsidR="00FC2F0A" w:rsidRPr="002C6813">
          <w:rPr>
            <w:color w:val="000000" w:themeColor="text1"/>
            <w:sz w:val="24"/>
            <w:szCs w:val="24"/>
            <w:lang w:val="fr-CH"/>
          </w:rPr>
          <w:t>Riolo</w:t>
        </w:r>
        <w:proofErr w:type="spellEnd"/>
        <w:r w:rsidR="00FC2F0A" w:rsidRPr="002C6813">
          <w:rPr>
            <w:color w:val="000000" w:themeColor="text1"/>
            <w:sz w:val="24"/>
            <w:szCs w:val="24"/>
            <w:lang w:val="fr-CH"/>
          </w:rPr>
          <w:t xml:space="preserve"> Mathieu, </w:t>
        </w:r>
        <w:proofErr w:type="spellStart"/>
        <w:r w:rsidR="00FC2F0A" w:rsidRPr="002C6813">
          <w:rPr>
            <w:color w:val="000000" w:themeColor="text1"/>
            <w:sz w:val="24"/>
            <w:szCs w:val="24"/>
            <w:lang w:val="fr-CH"/>
          </w:rPr>
          <w:t>Kuonen</w:t>
        </w:r>
        <w:proofErr w:type="spellEnd"/>
        <w:r w:rsidR="00FC2F0A" w:rsidRPr="002C6813">
          <w:rPr>
            <w:color w:val="000000" w:themeColor="text1"/>
            <w:sz w:val="24"/>
            <w:szCs w:val="24"/>
            <w:lang w:val="fr-CH"/>
          </w:rPr>
          <w:t xml:space="preserve"> Jan, </w:t>
        </w:r>
        <w:proofErr w:type="spellStart"/>
        <w:r w:rsidR="00FC2F0A" w:rsidRPr="002C6813">
          <w:rPr>
            <w:color w:val="000000" w:themeColor="text1"/>
            <w:sz w:val="24"/>
            <w:szCs w:val="24"/>
            <w:lang w:val="fr-CH"/>
          </w:rPr>
          <w:t>Jonientz</w:t>
        </w:r>
        <w:proofErr w:type="spellEnd"/>
        <w:r w:rsidR="00FC2F0A" w:rsidRPr="002C6813">
          <w:rPr>
            <w:color w:val="000000" w:themeColor="text1"/>
            <w:sz w:val="24"/>
            <w:szCs w:val="24"/>
            <w:lang w:val="fr-CH"/>
          </w:rPr>
          <w:t xml:space="preserve"> Philip</w:t>
        </w:r>
      </w:sdtContent>
    </w:sdt>
  </w:p>
  <w:p w:rsidR="00FC2F0A" w:rsidRDefault="00FC2F0A">
    <w:pPr>
      <w:pStyle w:val="Fuzeile"/>
    </w:pPr>
    <w:r>
      <w:rPr>
        <w:noProof/>
        <w:lang w:eastAsia="de-CH"/>
      </w:rPr>
      <mc:AlternateContent>
        <mc:Choice Requires="wps">
          <w:drawing>
            <wp:anchor distT="0" distB="0" distL="114300" distR="114300" simplePos="0" relativeHeight="251661312" behindDoc="0" locked="0" layoutInCell="1" allowOverlap="1" wp14:anchorId="34F461EA" wp14:editId="1E5D259A">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FC2F0A" w:rsidRPr="00A40483" w:rsidRDefault="00FC2F0A">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3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9"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FC2F0A" w:rsidRPr="00A40483" w:rsidRDefault="00FC2F0A">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97C9D" w:rsidRPr="00997C9D">
                      <w:rPr>
                        <w:rFonts w:asciiTheme="majorHAnsi" w:hAnsiTheme="majorHAnsi"/>
                        <w:noProof/>
                        <w:color w:val="000000" w:themeColor="text1"/>
                        <w:sz w:val="32"/>
                        <w:szCs w:val="40"/>
                        <w:lang w:val="de-DE"/>
                      </w:rPr>
                      <w:t>3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76784561" wp14:editId="7F0AA28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274A" w:rsidRDefault="0094274A" w:rsidP="00877297">
      <w:pPr>
        <w:spacing w:after="0" w:line="240" w:lineRule="auto"/>
      </w:pPr>
      <w:r>
        <w:separator/>
      </w:r>
    </w:p>
  </w:footnote>
  <w:footnote w:type="continuationSeparator" w:id="0">
    <w:p w:rsidR="0094274A" w:rsidRDefault="0094274A"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Default="00206F30">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206F30" w:rsidRDefault="00206F3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Default="00206F30">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206F30" w:rsidRDefault="00206F3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F30" w:rsidRDefault="00206F30">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206F30" w:rsidRDefault="00206F30">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2F0A" w:rsidRDefault="00FC2F0A">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2010FC76" wp14:editId="46B1FAEE">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FC2F0A" w:rsidRDefault="00FC2F0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 w:numId="24">
    <w:abstractNumId w:val="15"/>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507A2"/>
    <w:rsid w:val="00050D99"/>
    <w:rsid w:val="00066AA8"/>
    <w:rsid w:val="00075544"/>
    <w:rsid w:val="00075A0D"/>
    <w:rsid w:val="00075B71"/>
    <w:rsid w:val="00082508"/>
    <w:rsid w:val="00087260"/>
    <w:rsid w:val="00097885"/>
    <w:rsid w:val="000A0AF0"/>
    <w:rsid w:val="000B3840"/>
    <w:rsid w:val="000C4812"/>
    <w:rsid w:val="000C6F31"/>
    <w:rsid w:val="000D0C55"/>
    <w:rsid w:val="000D7065"/>
    <w:rsid w:val="000E2CBB"/>
    <w:rsid w:val="001053C0"/>
    <w:rsid w:val="00106004"/>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C108E"/>
    <w:rsid w:val="002C6813"/>
    <w:rsid w:val="002E46C9"/>
    <w:rsid w:val="002F0E3C"/>
    <w:rsid w:val="002F0F11"/>
    <w:rsid w:val="002F27B3"/>
    <w:rsid w:val="002F61D1"/>
    <w:rsid w:val="00302583"/>
    <w:rsid w:val="00305138"/>
    <w:rsid w:val="0032142E"/>
    <w:rsid w:val="00322E88"/>
    <w:rsid w:val="00332255"/>
    <w:rsid w:val="003341AD"/>
    <w:rsid w:val="00351B43"/>
    <w:rsid w:val="00354DFC"/>
    <w:rsid w:val="00361604"/>
    <w:rsid w:val="00362A4D"/>
    <w:rsid w:val="0037107A"/>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0BD9"/>
    <w:rsid w:val="004D4AA9"/>
    <w:rsid w:val="004D64CA"/>
    <w:rsid w:val="004D6685"/>
    <w:rsid w:val="004E4314"/>
    <w:rsid w:val="004F0BFF"/>
    <w:rsid w:val="004F3AEE"/>
    <w:rsid w:val="004F5F4A"/>
    <w:rsid w:val="00523416"/>
    <w:rsid w:val="005446FF"/>
    <w:rsid w:val="005450DF"/>
    <w:rsid w:val="00577EF8"/>
    <w:rsid w:val="00577F7A"/>
    <w:rsid w:val="0059044F"/>
    <w:rsid w:val="005947D3"/>
    <w:rsid w:val="00595C2B"/>
    <w:rsid w:val="005A362C"/>
    <w:rsid w:val="005A623C"/>
    <w:rsid w:val="005B721A"/>
    <w:rsid w:val="005B72D6"/>
    <w:rsid w:val="005D1907"/>
    <w:rsid w:val="005D544A"/>
    <w:rsid w:val="005E64CF"/>
    <w:rsid w:val="00603DF6"/>
    <w:rsid w:val="006064EF"/>
    <w:rsid w:val="00607F49"/>
    <w:rsid w:val="006145D0"/>
    <w:rsid w:val="006154BD"/>
    <w:rsid w:val="00635C8F"/>
    <w:rsid w:val="006414C5"/>
    <w:rsid w:val="00656FA3"/>
    <w:rsid w:val="00671F4A"/>
    <w:rsid w:val="00683F76"/>
    <w:rsid w:val="006851E3"/>
    <w:rsid w:val="006C1BBB"/>
    <w:rsid w:val="006C67D7"/>
    <w:rsid w:val="006C6A61"/>
    <w:rsid w:val="006D733A"/>
    <w:rsid w:val="006E6775"/>
    <w:rsid w:val="006F0DE4"/>
    <w:rsid w:val="006F325D"/>
    <w:rsid w:val="007001B2"/>
    <w:rsid w:val="00701E6E"/>
    <w:rsid w:val="007123ED"/>
    <w:rsid w:val="00730740"/>
    <w:rsid w:val="00744B1D"/>
    <w:rsid w:val="007531AF"/>
    <w:rsid w:val="0075469F"/>
    <w:rsid w:val="007726D2"/>
    <w:rsid w:val="00776655"/>
    <w:rsid w:val="007865C4"/>
    <w:rsid w:val="00791ED1"/>
    <w:rsid w:val="00792B4C"/>
    <w:rsid w:val="007A0596"/>
    <w:rsid w:val="007C05F7"/>
    <w:rsid w:val="007C10A8"/>
    <w:rsid w:val="007C4E2F"/>
    <w:rsid w:val="007D14F8"/>
    <w:rsid w:val="007D7957"/>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4274A"/>
    <w:rsid w:val="009511BF"/>
    <w:rsid w:val="00953ABE"/>
    <w:rsid w:val="0095401A"/>
    <w:rsid w:val="00956409"/>
    <w:rsid w:val="00965339"/>
    <w:rsid w:val="009656D6"/>
    <w:rsid w:val="0099650B"/>
    <w:rsid w:val="00997C9D"/>
    <w:rsid w:val="009A152D"/>
    <w:rsid w:val="009A2413"/>
    <w:rsid w:val="009A3969"/>
    <w:rsid w:val="009B72E9"/>
    <w:rsid w:val="009C7D07"/>
    <w:rsid w:val="009D1537"/>
    <w:rsid w:val="009E009A"/>
    <w:rsid w:val="009E0619"/>
    <w:rsid w:val="009F0088"/>
    <w:rsid w:val="00A043BE"/>
    <w:rsid w:val="00A20766"/>
    <w:rsid w:val="00A26057"/>
    <w:rsid w:val="00A40483"/>
    <w:rsid w:val="00A450F5"/>
    <w:rsid w:val="00A462A0"/>
    <w:rsid w:val="00A571D7"/>
    <w:rsid w:val="00A611CF"/>
    <w:rsid w:val="00A76D10"/>
    <w:rsid w:val="00A840C1"/>
    <w:rsid w:val="00AA21E3"/>
    <w:rsid w:val="00AA51FC"/>
    <w:rsid w:val="00AB3660"/>
    <w:rsid w:val="00AC050E"/>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E144E"/>
    <w:rsid w:val="00BF040B"/>
    <w:rsid w:val="00C0077C"/>
    <w:rsid w:val="00C04D12"/>
    <w:rsid w:val="00C07177"/>
    <w:rsid w:val="00C4409A"/>
    <w:rsid w:val="00C47789"/>
    <w:rsid w:val="00C60B91"/>
    <w:rsid w:val="00C752B4"/>
    <w:rsid w:val="00C7557C"/>
    <w:rsid w:val="00C76E0F"/>
    <w:rsid w:val="00C86898"/>
    <w:rsid w:val="00C918DF"/>
    <w:rsid w:val="00C95BB3"/>
    <w:rsid w:val="00C976EA"/>
    <w:rsid w:val="00CA1844"/>
    <w:rsid w:val="00CB38E3"/>
    <w:rsid w:val="00CB6A5D"/>
    <w:rsid w:val="00CC2FE1"/>
    <w:rsid w:val="00CD26E2"/>
    <w:rsid w:val="00CD69C0"/>
    <w:rsid w:val="00D15DAD"/>
    <w:rsid w:val="00D240D5"/>
    <w:rsid w:val="00D310F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67C4"/>
    <w:rsid w:val="00E90DAE"/>
    <w:rsid w:val="00E92162"/>
    <w:rsid w:val="00E933FE"/>
    <w:rsid w:val="00EA78F1"/>
    <w:rsid w:val="00EC28C3"/>
    <w:rsid w:val="00EE5302"/>
    <w:rsid w:val="00EF1C1A"/>
    <w:rsid w:val="00EF27D4"/>
    <w:rsid w:val="00F12148"/>
    <w:rsid w:val="00F144D4"/>
    <w:rsid w:val="00F218D0"/>
    <w:rsid w:val="00F22503"/>
    <w:rsid w:val="00F24084"/>
    <w:rsid w:val="00F312C3"/>
    <w:rsid w:val="00F32001"/>
    <w:rsid w:val="00F32651"/>
    <w:rsid w:val="00F4062B"/>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oleObject" Target="embeddings/Microsoft_PowerPoint_97-2003-Pr_sentation1.ppt"/><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images.google.co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search.creativecommons.org/" TargetMode="External"/><Relationship Id="rId28"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121A0D"/>
    <w:rsid w:val="003C1459"/>
    <w:rsid w:val="00466A06"/>
    <w:rsid w:val="00597C2F"/>
    <w:rsid w:val="006951E7"/>
    <w:rsid w:val="006F5884"/>
    <w:rsid w:val="00704BF4"/>
    <w:rsid w:val="007B2834"/>
    <w:rsid w:val="007D6278"/>
    <w:rsid w:val="008628C5"/>
    <w:rsid w:val="008D1D56"/>
    <w:rsid w:val="00A90FCA"/>
    <w:rsid w:val="00C85623"/>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6FE6D-96DE-41C2-904F-A9A52E1D3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6496</Words>
  <Characters>40925</Characters>
  <Application>Microsoft Office Word</Application>
  <DocSecurity>0</DocSecurity>
  <Lines>341</Lines>
  <Paragraphs>94</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47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hieu, Kuonen Jan, Jonientz Philip</dc:creator>
  <cp:lastModifiedBy>Berger Lukas</cp:lastModifiedBy>
  <cp:revision>32</cp:revision>
  <cp:lastPrinted>2012-04-20T11:59:00Z</cp:lastPrinted>
  <dcterms:created xsi:type="dcterms:W3CDTF">2012-07-02T13:28:00Z</dcterms:created>
  <dcterms:modified xsi:type="dcterms:W3CDTF">2012-07-03T13:01:00Z</dcterms:modified>
</cp:coreProperties>
</file>